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p14">
  <w:body>
    <w:p w:rsidR="006802D2" w:rsidP="2A26FFC0" w:rsidRDefault="006802D2" w14:paraId="745AE669" w14:textId="3F24C29E">
      <w:pPr>
        <w:pStyle w:val="BodyText"/>
        <w:keepNext/>
        <w:numPr>
          <w:ilvl w:val="0"/>
          <w:numId w:val="2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bookmarkStart w:name="_Toc222040339" w:id="0"/>
      <w:r w:rsidRPr="2A26FFC0">
        <w:rPr>
          <w:color w:val="FF0000"/>
        </w:rPr>
        <w:t xml:space="preserve">Prva </w:t>
      </w:r>
      <w:proofErr w:type="spellStart"/>
      <w:r w:rsidRPr="2A26FFC0">
        <w:rPr>
          <w:color w:val="FF0000"/>
        </w:rPr>
        <w:t xml:space="preserve">rýchla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verzia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racku</w:t>
      </w:r>
      <w:proofErr w:type="spellEnd"/>
      <w:r w:rsidRPr="2A26FFC0">
        <w:rPr>
          <w:color w:val="FF0000"/>
        </w:rPr>
        <w:t xml:space="preserve"> by </w:t>
      </w:r>
      <w:proofErr w:type="spellStart"/>
      <w:r w:rsidRPr="2A26FFC0">
        <w:rPr>
          <w:color w:val="FF0000"/>
        </w:rPr>
        <w:t xml:space="preserve">mohla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byt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tato</w:t>
      </w:r>
      <w:proofErr w:type="spellEnd"/>
      <w:r w:rsidRPr="2A26FFC0">
        <w:rPr>
          <w:color w:val="FF0000"/>
        </w:rPr>
        <w:t xml:space="preserve">, a v </w:t>
      </w:r>
      <w:proofErr w:type="spellStart"/>
      <w:r w:rsidRPr="2A26FFC0">
        <w:rPr>
          <w:color w:val="FF0000"/>
        </w:rPr>
        <w:t xml:space="preserve">dohladnom</w:t>
      </w:r>
      <w:proofErr w:type="spellEnd"/>
      <w:r w:rsidRPr="2A26FFC0">
        <w:rPr>
          <w:color w:val="FF0000"/>
        </w:rPr>
        <w:t xml:space="preserve"> case ked </w:t>
      </w:r>
      <w:proofErr w:type="spellStart"/>
      <w:r w:rsidRPr="2A26FFC0">
        <w:rPr>
          <w:color w:val="FF0000"/>
        </w:rPr>
        <w:t xml:space="preserve">budete</w:t>
      </w:r>
      <w:proofErr w:type="spellEnd"/>
      <w:r w:rsidRPr="2A26FFC0">
        <w:rPr>
          <w:color w:val="FF0000"/>
        </w:rPr>
        <w:t xml:space="preserve"> mat Visio k </w:t>
      </w:r>
      <w:proofErr w:type="spellStart"/>
      <w:r w:rsidRPr="2A26FFC0">
        <w:rPr>
          <w:color w:val="FF0000"/>
        </w:rPr>
        <w:t xml:space="preserve">dispozicii</w:t>
      </w:r>
      <w:proofErr w:type="spellEnd"/>
      <w:r w:rsidRPr="2A26FFC0">
        <w:rPr>
          <w:color w:val="FF0000"/>
        </w:rPr>
        <w:t xml:space="preserve"> (</w:t>
      </w:r>
      <w:proofErr w:type="spellStart"/>
      <w:r w:rsidRPr="2A26FFC0">
        <w:rPr>
          <w:color w:val="FF0000"/>
        </w:rPr>
        <w:t xml:space="preserve">treba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zistit</w:t>
      </w:r>
      <w:proofErr w:type="spellEnd"/>
      <w:r w:rsidRPr="2A26FFC0">
        <w:rPr>
          <w:color w:val="FF0000"/>
        </w:rPr>
        <w:t xml:space="preserve"> ci ho mate v </w:t>
      </w:r>
      <w:proofErr w:type="spellStart"/>
      <w:r w:rsidRPr="2A26FFC0">
        <w:rPr>
          <w:color w:val="FF0000"/>
        </w:rPr>
        <w:t xml:space="preserve">baliku</w:t>
      </w:r>
      <w:proofErr w:type="spellEnd"/>
      <w:r w:rsidRPr="2A26FFC0">
        <w:rPr>
          <w:color w:val="FF0000"/>
        </w:rPr>
        <w:t xml:space="preserve"> Office365, </w:t>
      </w:r>
      <w:proofErr w:type="spellStart"/>
      <w:r w:rsidRPr="2A26FFC0">
        <w:rPr>
          <w:color w:val="FF0000"/>
        </w:rPr>
        <w:t xml:space="preserve">alebo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inak</w:t>
      </w:r>
      <w:proofErr w:type="spellEnd"/>
      <w:r w:rsidRPr="2A26FFC0">
        <w:rPr>
          <w:color w:val="FF0000"/>
        </w:rPr>
        <w:t xml:space="preserve">...) </w:t>
      </w:r>
      <w:proofErr w:type="spellStart"/>
      <w:r w:rsidRPr="2A26FFC0">
        <w:rPr>
          <w:color w:val="FF0000"/>
        </w:rPr>
        <w:t xml:space="preserve">tak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nakreslit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aj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druhy</w:t>
      </w:r>
      <w:proofErr w:type="spellEnd"/>
      <w:r w:rsidRPr="2A26FFC0">
        <w:rPr>
          <w:color w:val="FF0000"/>
        </w:rPr>
        <w:t xml:space="preserve"> variant </w:t>
      </w:r>
      <w:proofErr w:type="spellStart"/>
      <w:r w:rsidRPr="2A26FFC0">
        <w:rPr>
          <w:color w:val="FF0000"/>
        </w:rPr>
        <w:t xml:space="preserve">priamo</w:t>
      </w:r>
      <w:proofErr w:type="spellEnd"/>
      <w:r w:rsidRPr="2A26FFC0">
        <w:rPr>
          <w:color w:val="FF0000"/>
        </w:rPr>
        <w:t xml:space="preserve"> so </w:t>
      </w:r>
      <w:proofErr w:type="spellStart"/>
      <w:r w:rsidRPr="2A26FFC0">
        <w:rPr>
          <w:color w:val="FF0000"/>
        </w:rPr>
        <w:t xml:space="preserve">zariadeniami</w:t>
      </w:r>
      <w:proofErr w:type="spellEnd"/>
      <w:r w:rsidRPr="2A26FFC0">
        <w:rPr>
          <w:color w:val="FF0000"/>
        </w:rPr>
        <w:t xml:space="preserve"> – t.j. </w:t>
      </w:r>
      <w:proofErr w:type="spellStart"/>
      <w:r w:rsidRPr="2A26FFC0">
        <w:rPr>
          <w:color w:val="FF0000"/>
        </w:rPr>
        <w:t xml:space="preserve">predny</w:t>
      </w:r>
      <w:proofErr w:type="spellEnd"/>
      <w:r w:rsidRPr="2A26FFC0">
        <w:rPr>
          <w:color w:val="FF0000"/>
        </w:rPr>
        <w:t xml:space="preserve"> a </w:t>
      </w:r>
      <w:proofErr w:type="spellStart"/>
      <w:r w:rsidRPr="2A26FFC0">
        <w:rPr>
          <w:color w:val="FF0000"/>
        </w:rPr>
        <w:t xml:space="preserve">zadny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pohlad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na</w:t>
      </w:r>
      <w:proofErr w:type="spellEnd"/>
      <w:r w:rsidRPr="2A26FFC0">
        <w:rPr>
          <w:color w:val="FF0000"/>
        </w:rPr>
        <w:t xml:space="preserve"> rack </w:t>
      </w:r>
      <w:proofErr w:type="spellStart"/>
      <w:r w:rsidRPr="2A26FFC0">
        <w:rPr>
          <w:color w:val="FF0000"/>
        </w:rPr>
        <w:t xml:space="preserve">tak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ako</w:t>
      </w:r>
      <w:proofErr w:type="spellEnd"/>
      <w:r w:rsidRPr="2A26FFC0">
        <w:rPr>
          <w:color w:val="FF0000"/>
        </w:rPr>
        <w:t xml:space="preserve"> ho </w:t>
      </w:r>
      <w:proofErr w:type="spellStart"/>
      <w:r w:rsidRPr="2A26FFC0">
        <w:rPr>
          <w:color w:val="FF0000"/>
        </w:rPr>
        <w:t xml:space="preserve">vidime</w:t>
      </w:r>
      <w:proofErr w:type="spellEnd"/>
      <w:r w:rsidRPr="2A26FFC0">
        <w:rPr>
          <w:color w:val="FF0000"/>
        </w:rPr>
        <w:t xml:space="preserve">, bud </w:t>
      </w:r>
      <w:proofErr w:type="spellStart"/>
      <w:r w:rsidRPr="2A26FFC0">
        <w:rPr>
          <w:color w:val="FF0000"/>
        </w:rPr>
        <w:t xml:space="preserve">pouzit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ikony</w:t>
      </w:r>
      <w:proofErr w:type="spellEnd"/>
      <w:r w:rsidRPr="2A26FFC0">
        <w:rPr>
          <w:color w:val="FF0000"/>
        </w:rPr>
        <w:t xml:space="preserve"> s </w:t>
      </w:r>
      <w:proofErr w:type="spellStart"/>
      <w:r w:rsidRPr="2A26FFC0">
        <w:rPr>
          <w:color w:val="FF0000"/>
        </w:rPr>
        <w:t xml:space="preserve">visia</w:t>
      </w:r>
      <w:proofErr w:type="spellEnd"/>
      <w:r w:rsidRPr="2A26FFC0">
        <w:rPr>
          <w:color w:val="FF0000"/>
        </w:rPr>
        <w:t xml:space="preserve">, </w:t>
      </w:r>
      <w:proofErr w:type="spellStart"/>
      <w:r w:rsidRPr="2A26FFC0">
        <w:rPr>
          <w:color w:val="FF0000"/>
        </w:rPr>
        <w:t xml:space="preserve">alebo</w:t>
      </w:r>
      <w:proofErr w:type="spellEnd"/>
      <w:r w:rsidRPr="2A26FFC0">
        <w:rPr>
          <w:color w:val="FF0000"/>
        </w:rPr>
        <w:t xml:space="preserve"> </w:t>
      </w:r>
      <w:proofErr w:type="spellStart"/>
      <w:r w:rsidRPr="2A26FFC0">
        <w:rPr>
          <w:color w:val="FF0000"/>
        </w:rPr>
        <w:t xml:space="preserve">zobrat</w:t>
      </w:r>
      <w:proofErr w:type="spellEnd"/>
      <w:r w:rsidRPr="2A26FFC0">
        <w:rPr>
          <w:color w:val="FF0000"/>
        </w:rPr>
        <w:t xml:space="preserve"> photo z </w:t>
      </w:r>
      <w:proofErr w:type="spellStart"/>
      <w:r w:rsidRPr="2A26FFC0">
        <w:rPr>
          <w:color w:val="FF0000"/>
        </w:rPr>
        <w:t xml:space="preserve">webu</w:t>
      </w:r>
      <w:proofErr w:type="spellEnd"/>
      <w:r w:rsidRPr="2A26FFC0">
        <w:rPr>
          <w:color w:val="FF0000"/>
        </w:rPr>
        <w:t xml:space="preserve">.</w:t>
      </w:r>
    </w:p>
    <w:p w:rsidR="006802D2" w:rsidP="2A26FFC0" w:rsidRDefault="006802D2" w14:paraId="36B93594" w14:textId="3F0A2D6D">
      <w:pPr>
        <w:pStyle w:val="BodyText"/>
        <w:keepNext/>
        <w:numPr>
          <w:ilvl w:val="0"/>
          <w:numId w:val="2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switche</w:t>
      </w:r>
      <w:proofErr w:type="spellEnd"/>
      <w:r w:rsidRPr="2A26FFC0" w:rsidR="2A26FFC0">
        <w:rPr>
          <w:color w:val="FF0000"/>
        </w:rPr>
        <w:t xml:space="preserve"> a </w:t>
      </w:r>
      <w:proofErr w:type="spellStart"/>
      <w:r w:rsidRPr="2A26FFC0" w:rsidR="2A26FFC0">
        <w:rPr>
          <w:color w:val="FF0000"/>
        </w:rPr>
        <w:t>routre</w:t>
      </w:r>
      <w:proofErr w:type="spellEnd"/>
      <w:r w:rsidRPr="2A26FFC0" w:rsidR="2A26FFC0">
        <w:rPr>
          <w:color w:val="FF0000"/>
        </w:rPr>
        <w:t xml:space="preserve"> by bolo </w:t>
      </w:r>
      <w:proofErr w:type="spellStart"/>
      <w:r w:rsidRPr="2A26FFC0" w:rsidR="2A26FFC0">
        <w:rPr>
          <w:color w:val="FF0000"/>
        </w:rPr>
        <w:t>vhodn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ocislovat</w:t>
      </w:r>
      <w:proofErr w:type="spellEnd"/>
      <w:r w:rsidRPr="2A26FFC0" w:rsidR="2A26FFC0">
        <w:rPr>
          <w:color w:val="FF0000"/>
        </w:rPr>
        <w:t xml:space="preserve">, </w:t>
      </w:r>
      <w:proofErr w:type="spellStart"/>
      <w:r w:rsidRPr="2A26FFC0" w:rsidR="2A26FFC0">
        <w:rPr>
          <w:color w:val="FF0000"/>
        </w:rPr>
        <w:t>idealn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lav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doprava</w:t>
      </w:r>
      <w:proofErr w:type="spellEnd"/>
      <w:r w:rsidRPr="2A26FFC0" w:rsidR="2A26FFC0">
        <w:rPr>
          <w:color w:val="FF0000"/>
        </w:rPr>
        <w:t xml:space="preserve">, rack 1, rack 2, rack 3 a </w:t>
      </w:r>
      <w:proofErr w:type="spellStart"/>
      <w:r w:rsidRPr="2A26FFC0" w:rsidR="2A26FFC0">
        <w:rPr>
          <w:color w:val="FF0000"/>
        </w:rPr>
        <w:t>zariadeni</w:t>
      </w:r>
      <w:r w:rsidRPr="2A26FFC0" w:rsidR="2A26FFC0">
        <w:rPr>
          <w:color w:val="FF0000"/>
        </w:rPr>
        <w:t>a</w:t>
      </w:r>
      <w:proofErr w:type="spellEnd"/>
      <w:r w:rsidRPr="2A26FFC0" w:rsidR="2A26FFC0">
        <w:rPr>
          <w:color w:val="FF0000"/>
        </w:rPr>
        <w:t xml:space="preserve"> v </w:t>
      </w:r>
      <w:proofErr w:type="spellStart"/>
      <w:r w:rsidRPr="2A26FFC0" w:rsidR="2A26FFC0">
        <w:rPr>
          <w:color w:val="FF0000"/>
        </w:rPr>
        <w:t>nich</w:t>
      </w:r>
      <w:proofErr w:type="spellEnd"/>
      <w:r w:rsidRPr="2A26FFC0" w:rsidR="2A26FFC0">
        <w:rPr>
          <w:color w:val="FF0000"/>
        </w:rPr>
        <w:t xml:space="preserve">: switch 1.1, 1.2, </w:t>
      </w:r>
      <w:r w:rsidRPr="2A26FFC0" w:rsidR="2A26FFC0">
        <w:rPr>
          <w:color w:val="FF0000"/>
        </w:rPr>
        <w:t>…</w:t>
      </w:r>
      <w:r w:rsidRPr="2A26FFC0" w:rsidR="2A26FFC0">
        <w:rPr>
          <w:color w:val="FF0000"/>
        </w:rPr>
        <w:t xml:space="preserve"> 2.1, 2.2, ...</w:t>
      </w:r>
      <w:r w:rsidRPr="2A26FFC0" w:rsidR="2A26FFC0">
        <w:rPr>
          <w:color w:val="FF0000"/>
        </w:rPr>
        <w:t>router 1.1, 1.2.</w:t>
      </w:r>
    </w:p>
    <w:p w:rsidR="006802D2" w:rsidP="006802D2" w:rsidRDefault="006802D2" w14:paraId="12E08E82" w14:textId="77777777" w14:noSpellErr="1">
      <w:pPr>
        <w:pStyle w:val="BodyText"/>
        <w:keepNext/>
      </w:pPr>
      <w:r>
        <w:rPr/>
        <w:t xml:space="preserve"> </w:t>
      </w:r>
      <w:r>
        <w:object w:dxaOrig="5649" w:dyaOrig="10224" w14:anchorId="2E3A3FC7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287" style="width:234.15pt;height:422.25pt" o:ole="" type="#_x0000_t75">
            <v:imagedata o:title="" r:id="rId7"/>
          </v:shape>
          <o:OLEObject Type="Link" ProgID="Excel.Sheet.8" ShapeID="_x0000_i1287" DrawAspect="Content" r:id="rId8" UpdateMode="Always">
            <o:LinkType>EnhancedMetaFile</o:LinkType>
            <o:LockedField>false</o:LockedField>
          </o:OLEObject>
        </w:object>
      </w:r>
      <w:r>
        <w:object w:dxaOrig="6176" w:dyaOrig="10267" w14:anchorId="0BAD6F11">
          <v:shape id="_x0000_i1288" style="width:254.45pt;height:423pt" o:ole="" type="#_x0000_t75">
            <v:imagedata o:title="" r:id="rId9"/>
          </v:shape>
          <o:OLEObject Type="Link" ProgID="Excel.Sheet.8" ShapeID="_x0000_i1288" DrawAspect="Content" r:id="rId10" UpdateMode="Always">
            <o:LinkType>EnhancedMetaFile</o:LinkType>
            <o:LockedField>false</o:LockedField>
          </o:OLEObject>
        </w:object>
      </w:r>
    </w:p>
    <w:p w:rsidR="006802D2" w:rsidP="006802D2" w:rsidRDefault="006802D2" w14:paraId="4BC7C48D" w14:textId="77777777">
      <w:pPr>
        <w:pStyle w:val="BodyText"/>
        <w:keepNext/>
      </w:pPr>
      <w:r>
        <w:t xml:space="preserve">     </w:t>
      </w:r>
    </w:p>
    <w:p w:rsidR="006802D2" w:rsidP="006802D2" w:rsidRDefault="006802D2" w14:paraId="49CC3F52" w14:textId="77777777">
      <w:pPr>
        <w:pStyle w:val="Caption"/>
        <w:sectPr w:rsidR="006802D2" w:rsidSect="006802D2">
          <w:headerReference w:type="even" r:id="rId11"/>
          <w:footerReference w:type="first" r:id="rId12"/>
          <w:pgSz w:w="11907" w:h="16840" w:orient="portrait" w:code="9"/>
          <w:pgMar w:top="1080" w:right="851" w:bottom="1134" w:left="1080" w:header="680" w:footer="312" w:gutter="0"/>
          <w:cols w:space="720"/>
        </w:sectPr>
      </w:pPr>
    </w:p>
    <w:p w:rsidR="006802D2" w:rsidP="006802D2" w:rsidRDefault="006802D2" w14:paraId="3BA60E6C" w14:textId="77777777">
      <w:pPr>
        <w:pStyle w:val="Heading3"/>
      </w:pPr>
      <w:r>
        <w:br w:type="page"/>
      </w:r>
      <w:bookmarkStart w:name="_Toc220744400" w:id="5"/>
      <w:bookmarkStart w:name="_Toc222039837" w:id="6"/>
      <w:r>
        <w:lastRenderedPageBreak/>
        <w:t>Provisioning Rack</w:t>
      </w:r>
      <w:bookmarkEnd w:id="5"/>
      <w:r>
        <w:t xml:space="preserve"> </w:t>
      </w:r>
      <w:proofErr w:type="gramStart"/>
      <w:r>
        <w:t>&amp;</w:t>
      </w:r>
      <w:bookmarkStart w:name="_Toc220744401" w:id="7"/>
      <w:r w:rsidRPr="00505C39">
        <w:t xml:space="preserve"> </w:t>
      </w:r>
      <w:r>
        <w:t xml:space="preserve"> HLR</w:t>
      </w:r>
      <w:proofErr w:type="gramEnd"/>
      <w:r>
        <w:t>-FE Rack</w:t>
      </w:r>
      <w:bookmarkEnd w:id="6"/>
      <w:bookmarkEnd w:id="7"/>
    </w:p>
    <w:p w:rsidR="006802D2" w:rsidP="006802D2" w:rsidRDefault="006802D2" w14:paraId="6C8412B5" w14:textId="77777777">
      <w:pPr>
        <w:pStyle w:val="Heading3"/>
        <w:sectPr w:rsidR="006802D2" w:rsidSect="00327ACB">
          <w:type w:val="continuous"/>
          <w:pgSz w:w="11907" w:h="16840" w:orient="portrait" w:code="9"/>
          <w:pgMar w:top="1080" w:right="851" w:bottom="1134" w:left="1080" w:header="680" w:footer="312" w:gutter="0"/>
          <w:cols w:space="720"/>
        </w:sectPr>
      </w:pPr>
    </w:p>
    <w:p w:rsidRPr="0006214C" w:rsidR="006802D2" w:rsidP="006802D2" w:rsidRDefault="006802D2" w14:paraId="21CEA2EA" w14:textId="77777777">
      <w:pPr>
        <w:pStyle w:val="BodyText"/>
      </w:pPr>
      <w:r>
        <w:object w:dxaOrig="6495" w:dyaOrig="10165" w14:anchorId="178A9461">
          <v:shape id="_x0000_i1268" style="width:233.5pt;height:377.1pt" o:ole="" type="#_x0000_t75">
            <v:imagedata o:title="" r:id="rId13"/>
          </v:shape>
          <o:OLEObject Type="Link" ProgID="Excel.Sheet.8" ShapeID="_x0000_i1268" DrawAspect="Content" r:id="rId14" UpdateMode="Always">
            <o:LinkType>EnhancedMetaFile</o:LinkType>
            <o:LockedField>false</o:LockedField>
          </o:OLEObject>
        </w:object>
      </w:r>
    </w:p>
    <w:p w:rsidR="006802D2" w:rsidP="006802D2" w:rsidRDefault="006802D2" w14:paraId="0F4CB9E9" w14:textId="77777777" w14:noSpellErr="1">
      <w:pPr>
        <w:pStyle w:val="BodyText"/>
        <w:jc w:val="center"/>
      </w:pPr>
      <w:r>
        <w:object w:dxaOrig="6191" w:dyaOrig="10208" w14:anchorId="0DF4C587">
          <v:shape id="_x0000_i1269" style="width:228.75pt;height:377.2pt" o:ole="" type="#_x0000_t75">
            <v:imagedata o:title="" r:id="rId15"/>
          </v:shape>
          <o:OLEObject Type="Link" ProgID="Excel.Sheet.8" ShapeID="_x0000_i1269" DrawAspect="Content" r:id="rId16" UpdateMode="Always">
            <o:LinkType>EnhancedMetaFile</o:LinkType>
            <o:LockedField>false</o:LockedField>
          </o:OLEObject>
        </w:object>
      </w:r>
    </w:p>
    <w:p w:rsidR="006802D2" w:rsidP="006802D2" w:rsidRDefault="006802D2" w14:paraId="0D84DD64" w14:textId="77777777"/>
    <w:p w:rsidR="006802D2" w:rsidP="006802D2" w:rsidRDefault="006802D2" w14:paraId="3D2DEC37" w14:textId="77777777">
      <w:pPr>
        <w:pStyle w:val="Heading3"/>
        <w:sectPr w:rsidR="006802D2" w:rsidSect="00505C39">
          <w:type w:val="continuous"/>
          <w:pgSz w:w="11907" w:h="16840" w:orient="portrait" w:code="9"/>
          <w:pgMar w:top="1080" w:right="851" w:bottom="1134" w:left="1080" w:header="680" w:footer="312" w:gutter="0"/>
          <w:cols w:equalWidth="0" w:space="720" w:num="2">
            <w:col w:w="4628" w:space="720"/>
            <w:col w:w="4628"/>
          </w:cols>
        </w:sectPr>
      </w:pPr>
    </w:p>
    <w:p w:rsidR="006802D2" w:rsidP="006802D2" w:rsidRDefault="006802D2" w14:paraId="25CBDE3D" w14:textId="77777777">
      <w:pPr>
        <w:pStyle w:val="Heading3"/>
        <w:rPr/>
      </w:pPr>
      <w:bookmarkStart w:name="_Toc222039840" w:id="8"/>
      <w:r>
        <w:rPr/>
        <w:lastRenderedPageBreak/>
        <w:t>Power cabling</w:t>
      </w:r>
      <w:bookmarkEnd w:id="8"/>
    </w:p>
    <w:p w:rsidR="2A26FFC0" w:rsidP="2A26FFC0" w:rsidRDefault="2A26FFC0" w14:paraId="4D9FC713" w14:textId="1C62AD3B">
      <w:pPr>
        <w:pStyle w:val="BodyText"/>
      </w:pPr>
      <w:r w:rsidRPr="2A26FFC0" w:rsidR="2A26FFC0">
        <w:rPr>
          <w:color w:val="FF0000"/>
        </w:rPr>
        <w:t>Tu</w:t>
      </w:r>
      <w:r w:rsidRPr="2A26FFC0" w:rsidR="2A26FFC0">
        <w:rPr>
          <w:color w:val="FF0000"/>
        </w:rPr>
        <w:t xml:space="preserve"> by </w:t>
      </w:r>
      <w:proofErr w:type="spellStart"/>
      <w:r w:rsidRPr="2A26FFC0" w:rsidR="2A26FFC0">
        <w:rPr>
          <w:color w:val="FF0000"/>
        </w:rPr>
        <w:t>sm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potrebovali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nakresli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ako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su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retazene</w:t>
      </w:r>
      <w:proofErr w:type="spellEnd"/>
      <w:r w:rsidRPr="2A26FFC0" w:rsidR="2A26FFC0">
        <w:rPr>
          <w:color w:val="FF0000"/>
        </w:rPr>
        <w:t xml:space="preserve">  </w:t>
      </w:r>
      <w:proofErr w:type="spellStart"/>
      <w:r w:rsidRPr="2A26FFC0" w:rsidR="2A26FFC0">
        <w:rPr>
          <w:color w:val="FF0000"/>
        </w:rPr>
        <w:t>predlzovacky</w:t>
      </w:r>
      <w:proofErr w:type="spellEnd"/>
      <w:r w:rsidRPr="2A26FFC0" w:rsidR="2A26FFC0">
        <w:rPr>
          <w:color w:val="FF0000"/>
        </w:rPr>
        <w:t xml:space="preserve"> dole v </w:t>
      </w:r>
      <w:proofErr w:type="spellStart"/>
      <w:r w:rsidRPr="2A26FFC0" w:rsidR="2A26FFC0">
        <w:rPr>
          <w:color w:val="FF0000"/>
        </w:rPr>
        <w:t>rackoch</w:t>
      </w:r>
      <w:proofErr w:type="spellEnd"/>
      <w:r w:rsidRPr="2A26FFC0" w:rsidR="2A26FFC0">
        <w:rPr>
          <w:color w:val="FF0000"/>
        </w:rPr>
        <w:t xml:space="preserve">… </w:t>
      </w:r>
      <w:proofErr w:type="spellStart"/>
      <w:r w:rsidRPr="2A26FFC0" w:rsidR="2A26FFC0">
        <w:rPr>
          <w:color w:val="FF0000"/>
        </w:rPr>
        <w:t>vzdy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vrchn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apin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spodnu</w:t>
      </w:r>
      <w:proofErr w:type="spellEnd"/>
      <w:r w:rsidRPr="2A26FFC0" w:rsidR="2A26FFC0">
        <w:rPr>
          <w:color w:val="FF0000"/>
        </w:rPr>
        <w:t xml:space="preserve"> -  2 </w:t>
      </w:r>
      <w:proofErr w:type="spellStart"/>
      <w:r w:rsidRPr="2A26FFC0" w:rsidR="2A26FFC0">
        <w:rPr>
          <w:color w:val="FF0000"/>
        </w:rPr>
        <w:t>su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vzdy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retazene</w:t>
      </w:r>
      <w:proofErr w:type="spellEnd"/>
      <w:r w:rsidRPr="2A26FFC0" w:rsidR="2A26FFC0">
        <w:rPr>
          <w:color w:val="FF0000"/>
        </w:rPr>
        <w:t xml:space="preserve">, </w:t>
      </w:r>
      <w:proofErr w:type="spellStart"/>
      <w:r w:rsidRPr="2A26FFC0" w:rsidR="2A26FFC0">
        <w:rPr>
          <w:color w:val="FF0000"/>
        </w:rPr>
        <w:t>t</w:t>
      </w:r>
      <w:r w:rsidRPr="2A26FFC0" w:rsidR="2A26FFC0">
        <w:rPr>
          <w:color w:val="FF0000"/>
        </w:rPr>
        <w:t>r</w:t>
      </w:r>
      <w:r w:rsidRPr="2A26FFC0" w:rsidR="2A26FFC0">
        <w:rPr>
          <w:color w:val="FF0000"/>
        </w:rPr>
        <w:t>eb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spocita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ktory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konektor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j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ktor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ariadenie</w:t>
      </w:r>
      <w:proofErr w:type="spellEnd"/>
      <w:r w:rsidRPr="2A26FFC0" w:rsidR="2A26FFC0">
        <w:rPr>
          <w:color w:val="FF0000"/>
        </w:rPr>
        <w:t xml:space="preserve"> a </w:t>
      </w:r>
      <w:proofErr w:type="spellStart"/>
      <w:r w:rsidRPr="2A26FFC0" w:rsidR="2A26FFC0">
        <w:rPr>
          <w:color w:val="FF0000"/>
        </w:rPr>
        <w:t>nejako</w:t>
      </w:r>
      <w:proofErr w:type="spellEnd"/>
      <w:r w:rsidRPr="2A26FFC0" w:rsidR="2A26FFC0">
        <w:rPr>
          <w:color w:val="FF0000"/>
        </w:rPr>
        <w:t xml:space="preserve"> to </w:t>
      </w:r>
      <w:proofErr w:type="spellStart"/>
      <w:r w:rsidRPr="2A26FFC0" w:rsidR="2A26FFC0">
        <w:rPr>
          <w:color w:val="FF0000"/>
        </w:rPr>
        <w:t>nakresli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nazorne</w:t>
      </w:r>
      <w:proofErr w:type="spellEnd"/>
      <w:r w:rsidRPr="2A26FFC0" w:rsidR="2A26FFC0">
        <w:rPr>
          <w:color w:val="FF0000"/>
        </w:rPr>
        <w:t>.</w:t>
      </w:r>
      <w:r w:rsidRPr="2A26FFC0" w:rsidR="2A26FFC0">
        <w:rPr>
          <w:color w:val="FF0000"/>
        </w:rPr>
        <w:t xml:space="preserve"> T.j. </w:t>
      </w:r>
      <w:proofErr w:type="spellStart"/>
      <w:r w:rsidRPr="2A26FFC0" w:rsidR="2A26FFC0">
        <w:rPr>
          <w:color w:val="FF0000"/>
        </w:rPr>
        <w:t>porty</w:t>
      </w:r>
      <w:proofErr w:type="spellEnd"/>
      <w:r w:rsidRPr="2A26FFC0" w:rsidR="2A26FFC0">
        <w:rPr>
          <w:color w:val="FF0000"/>
        </w:rPr>
        <w:t xml:space="preserve"> v </w:t>
      </w:r>
      <w:proofErr w:type="spellStart"/>
      <w:r w:rsidRPr="2A26FFC0" w:rsidR="2A26FFC0">
        <w:rPr>
          <w:color w:val="FF0000"/>
        </w:rPr>
        <w:t>predlzovack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ocislovat</w:t>
      </w:r>
      <w:proofErr w:type="spellEnd"/>
      <w:r w:rsidRPr="2A26FFC0" w:rsidR="2A26FFC0">
        <w:rPr>
          <w:color w:val="FF0000"/>
        </w:rPr>
        <w:t xml:space="preserve"> a </w:t>
      </w:r>
      <w:proofErr w:type="spellStart"/>
      <w:r w:rsidRPr="2A26FFC0" w:rsidR="2A26FFC0">
        <w:rPr>
          <w:color w:val="FF0000"/>
        </w:rPr>
        <w:t>napisat</w:t>
      </w:r>
      <w:proofErr w:type="spellEnd"/>
      <w:r w:rsidRPr="2A26FFC0" w:rsidR="2A26FFC0">
        <w:rPr>
          <w:color w:val="FF0000"/>
        </w:rPr>
        <w:t xml:space="preserve"> pre </w:t>
      </w:r>
      <w:proofErr w:type="spellStart"/>
      <w:r w:rsidRPr="2A26FFC0" w:rsidR="2A26FFC0">
        <w:rPr>
          <w:color w:val="FF0000"/>
        </w:rPr>
        <w:t>ak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ariadeni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je</w:t>
      </w:r>
      <w:proofErr w:type="spellEnd"/>
      <w:r w:rsidRPr="2A26FFC0" w:rsidR="2A26FFC0">
        <w:rPr>
          <w:color w:val="FF0000"/>
        </w:rPr>
        <w:t xml:space="preserve"> to (switch, router...) - </w:t>
      </w:r>
      <w:proofErr w:type="spellStart"/>
      <w:r w:rsidRPr="2A26FFC0" w:rsidR="2A26FFC0">
        <w:rPr>
          <w:color w:val="FF0000"/>
        </w:rPr>
        <w:t>switche</w:t>
      </w:r>
      <w:proofErr w:type="spellEnd"/>
      <w:r w:rsidRPr="2A26FFC0" w:rsidR="2A26FFC0">
        <w:rPr>
          <w:color w:val="FF0000"/>
        </w:rPr>
        <w:t xml:space="preserve"> a </w:t>
      </w:r>
      <w:proofErr w:type="spellStart"/>
      <w:r w:rsidRPr="2A26FFC0" w:rsidR="2A26FFC0">
        <w:rPr>
          <w:color w:val="FF0000"/>
        </w:rPr>
        <w:t>routre</w:t>
      </w:r>
      <w:proofErr w:type="spellEnd"/>
      <w:r w:rsidRPr="2A26FFC0" w:rsidR="2A26FFC0">
        <w:rPr>
          <w:color w:val="FF0000"/>
        </w:rPr>
        <w:t xml:space="preserve"> by bolo </w:t>
      </w:r>
      <w:proofErr w:type="spellStart"/>
      <w:r w:rsidRPr="2A26FFC0" w:rsidR="2A26FFC0">
        <w:rPr>
          <w:color w:val="FF0000"/>
        </w:rPr>
        <w:t>vhodn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ocislovat</w:t>
      </w:r>
      <w:proofErr w:type="spellEnd"/>
      <w:r w:rsidRPr="2A26FFC0" w:rsidR="2A26FFC0">
        <w:rPr>
          <w:color w:val="FF0000"/>
        </w:rPr>
        <w:t xml:space="preserve">, </w:t>
      </w:r>
      <w:proofErr w:type="spellStart"/>
      <w:r w:rsidRPr="2A26FFC0" w:rsidR="2A26FFC0">
        <w:rPr>
          <w:color w:val="FF0000"/>
        </w:rPr>
        <w:t>idealn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lav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doprava</w:t>
      </w:r>
      <w:proofErr w:type="spellEnd"/>
      <w:r w:rsidRPr="2A26FFC0" w:rsidR="2A26FFC0">
        <w:rPr>
          <w:color w:val="FF0000"/>
        </w:rPr>
        <w:t xml:space="preserve">, rack 1, rack 2, rack 3 a </w:t>
      </w:r>
      <w:proofErr w:type="spellStart"/>
      <w:r w:rsidRPr="2A26FFC0" w:rsidR="2A26FFC0">
        <w:rPr>
          <w:color w:val="FF0000"/>
        </w:rPr>
        <w:t>zariadenie</w:t>
      </w:r>
      <w:proofErr w:type="spellEnd"/>
      <w:r w:rsidRPr="2A26FFC0" w:rsidR="2A26FFC0">
        <w:rPr>
          <w:color w:val="FF0000"/>
        </w:rPr>
        <w:t xml:space="preserve"> v </w:t>
      </w:r>
      <w:proofErr w:type="spellStart"/>
      <w:r w:rsidRPr="2A26FFC0" w:rsidR="2A26FFC0">
        <w:rPr>
          <w:color w:val="FF0000"/>
        </w:rPr>
        <w:t>nich</w:t>
      </w:r>
      <w:proofErr w:type="spellEnd"/>
      <w:r w:rsidRPr="2A26FFC0" w:rsidR="2A26FFC0">
        <w:rPr>
          <w:color w:val="FF0000"/>
        </w:rPr>
        <w:t>: switch 1.1, 1.2, router 1.1, 1.2..</w:t>
      </w:r>
    </w:p>
    <w:p w:rsidR="2A26FFC0" w:rsidP="2A26FFC0" w:rsidRDefault="2A26FFC0" w14:noSpellErr="1" w14:paraId="5A80906F" w14:textId="1A8DFE37">
      <w:pPr>
        <w:pStyle w:val="BodyText"/>
      </w:pPr>
    </w:p>
    <w:p w:rsidR="006802D2" w:rsidP="006802D2" w:rsidRDefault="006802D2" w14:paraId="19197EFD" w14:textId="77777777">
      <w:pPr>
        <w:pStyle w:val="BodyText"/>
      </w:pPr>
      <w:r>
        <w:t xml:space="preserve">                           </w:t>
      </w:r>
    </w:p>
    <w:p w:rsidR="006802D2" w:rsidP="006802D2" w:rsidRDefault="006802D2" w14:paraId="02296590" w14:textId="77777777">
      <w:pPr>
        <w:pStyle w:val="BodyText"/>
      </w:pPr>
      <w:r>
        <w:object w:dxaOrig="16680" w:dyaOrig="6580" w14:anchorId="024A9387">
          <v:shape id="_x0000_i1274" style="width:727.25pt;height:286.9pt" o:ole="" type="#_x0000_t75">
            <v:imagedata o:title="" r:id="rId17"/>
          </v:shape>
          <o:OLEObject Type="Embed" ProgID="Visio.Drawing.11" ShapeID="_x0000_i1274" DrawAspect="Content" ObjectID="_1536385723" r:id="rId18"/>
        </w:object>
      </w:r>
    </w:p>
    <w:p w:rsidRPr="006802D2" w:rsidR="006802D2" w:rsidP="006802D2" w:rsidRDefault="006802D2" w14:paraId="2A8AAB70" w14:noSpellErr="1" w14:textId="79368623">
      <w:pPr>
        <w:pStyle w:val="BodyText"/>
        <w:rPr>
          <w:color w:val="FF0000"/>
        </w:rPr>
        <w:sectPr w:rsidRPr="006802D2" w:rsidR="006802D2" w:rsidSect="00504675">
          <w:pgSz w:w="16840" w:h="11907" w:orient="landscape" w:code="9"/>
          <w:pgMar w:top="1080" w:right="1080" w:bottom="851" w:left="1200" w:header="680" w:footer="312" w:gutter="0"/>
          <w:cols w:space="720"/>
        </w:sectPr>
      </w:pPr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gramStart"/>
      <w:proofErr w:type="spellEnd"/>
      <w:proofErr w:type="spellStart"/>
      <w:proofErr w:type="spellEnd"/>
      <w:proofErr w:type="gram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  <w:proofErr w:type="spellStart"/>
      <w:proofErr w:type="spellEnd"/>
    </w:p>
    <w:p w:rsidR="006802D2" w:rsidP="006802D2" w:rsidRDefault="006802D2" w14:paraId="24DFB169" w14:textId="77777777">
      <w:pPr>
        <w:pStyle w:val="Heading1"/>
      </w:pPr>
      <w:bookmarkStart w:name="_Toc222039854" w:id="9"/>
      <w:r>
        <w:lastRenderedPageBreak/>
        <w:t>Room layout</w:t>
      </w:r>
      <w:bookmarkEnd w:id="9"/>
    </w:p>
    <w:p w:rsidR="006802D2" w:rsidP="006802D2" w:rsidRDefault="006802D2" w14:paraId="34A5C98C" w14:textId="77777777">
      <w:pPr>
        <w:pStyle w:val="Heading2"/>
        <w:rPr/>
      </w:pPr>
      <w:bookmarkStart w:name="_Toc222039855" w:id="10"/>
      <w:smartTag w:uri="urn:schemas-microsoft-com:office:smarttags" w:element="City">
        <w:smartTag w:uri="urn:schemas-microsoft-com:office:smarttags" w:element="place">
          <w:r>
            <w:rPr/>
            <w:t>Prague</w:t>
          </w:r>
        </w:smartTag>
      </w:smartTag>
      <w:r>
        <w:rPr/>
        <w:t xml:space="preserve"> CTX</w:t>
      </w:r>
      <w:bookmarkEnd w:id="10"/>
    </w:p>
    <w:p w:rsidR="2A26FFC0" w:rsidRDefault="2A26FFC0" w14:paraId="40C36FF4" w14:textId="5E3240C1">
      <w:r w:rsidRPr="2A26FFC0" w:rsidR="2A26FFC0">
        <w:rPr>
          <w:color w:val="FF0000"/>
        </w:rPr>
        <w:t>Tu</w:t>
      </w:r>
      <w:r w:rsidRPr="2A26FFC0" w:rsidR="2A26FFC0">
        <w:rPr>
          <w:color w:val="FF0000"/>
        </w:rPr>
        <w:t xml:space="preserve"> by </w:t>
      </w:r>
      <w:proofErr w:type="spellStart"/>
      <w:r w:rsidRPr="2A26FFC0" w:rsidR="2A26FFC0">
        <w:rPr>
          <w:color w:val="FF0000"/>
        </w:rPr>
        <w:t>sm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potrebovali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takyto</w:t>
      </w:r>
      <w:proofErr w:type="spellEnd"/>
      <w:r w:rsidRPr="2A26FFC0" w:rsidR="2A26FFC0">
        <w:rPr>
          <w:color w:val="FF0000"/>
        </w:rPr>
        <w:t xml:space="preserve"> layout </w:t>
      </w:r>
      <w:proofErr w:type="spellStart"/>
      <w:r w:rsidRPr="2A26FFC0" w:rsidR="2A26FFC0">
        <w:rPr>
          <w:color w:val="FF0000"/>
        </w:rPr>
        <w:t>aj</w:t>
      </w:r>
      <w:proofErr w:type="spellEnd"/>
      <w:r w:rsidRPr="2A26FFC0" w:rsidR="2A26FFC0">
        <w:rPr>
          <w:color w:val="FF0000"/>
        </w:rPr>
        <w:t xml:space="preserve"> s </w:t>
      </w:r>
      <w:proofErr w:type="spellStart"/>
      <w:r w:rsidRPr="2A26FFC0" w:rsidR="2A26FFC0">
        <w:rPr>
          <w:color w:val="FF0000"/>
        </w:rPr>
        <w:t>rozmermi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miestnosti</w:t>
      </w:r>
      <w:proofErr w:type="spellEnd"/>
      <w:r w:rsidRPr="2A26FFC0" w:rsidR="2A26FFC0">
        <w:rPr>
          <w:color w:val="FF0000"/>
        </w:rPr>
        <w:t xml:space="preserve"> – </w:t>
      </w:r>
      <w:proofErr w:type="spellStart"/>
      <w:r w:rsidRPr="2A26FFC0" w:rsidR="2A26FFC0">
        <w:rPr>
          <w:color w:val="FF0000"/>
        </w:rPr>
        <w:t>idealn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kresli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vo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Visiu</w:t>
      </w:r>
      <w:proofErr w:type="spellEnd"/>
      <w:r w:rsidRPr="2A26FFC0" w:rsidR="2A26FFC0">
        <w:rPr>
          <w:color w:val="FF0000"/>
        </w:rPr>
        <w:t xml:space="preserve"> a</w:t>
      </w:r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drojovy</w:t>
      </w:r>
      <w:proofErr w:type="spellEnd"/>
      <w:r w:rsidRPr="2A26FFC0" w:rsidR="2A26FFC0">
        <w:rPr>
          <w:color w:val="FF0000"/>
        </w:rPr>
        <w:t xml:space="preserve"> document </w:t>
      </w:r>
      <w:r w:rsidRPr="2A26FFC0" w:rsidR="2A26FFC0">
        <w:rPr>
          <w:color w:val="FF0000"/>
        </w:rPr>
        <w:t>(</w:t>
      </w:r>
      <w:proofErr w:type="spellStart"/>
      <w:r w:rsidRPr="2A26FFC0" w:rsidR="2A26FFC0">
        <w:rPr>
          <w:color w:val="FF0000"/>
        </w:rPr>
        <w:t>visio</w:t>
      </w:r>
      <w:proofErr w:type="spellEnd"/>
      <w:r w:rsidRPr="2A26FFC0" w:rsidR="2A26FFC0">
        <w:rPr>
          <w:color w:val="FF0000"/>
        </w:rPr>
        <w:t xml:space="preserve">) </w:t>
      </w:r>
      <w:r w:rsidRPr="2A26FFC0" w:rsidR="2A26FFC0">
        <w:rPr>
          <w:color w:val="FF0000"/>
        </w:rPr>
        <w:t xml:space="preserve">s </w:t>
      </w:r>
      <w:proofErr w:type="spellStart"/>
      <w:r w:rsidRPr="2A26FFC0" w:rsidR="2A26FFC0">
        <w:rPr>
          <w:color w:val="FF0000"/>
        </w:rPr>
        <w:t>nakresom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da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zdiela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na</w:t>
      </w:r>
      <w:proofErr w:type="spellEnd"/>
      <w:r w:rsidRPr="2A26FFC0" w:rsidR="2A26FFC0">
        <w:rPr>
          <w:color w:val="FF0000"/>
        </w:rPr>
        <w:t xml:space="preserve"> OneDrive </w:t>
      </w:r>
      <w:proofErr w:type="spellStart"/>
      <w:r w:rsidRPr="2A26FFC0" w:rsidR="2A26FFC0">
        <w:rPr>
          <w:color w:val="FF0000"/>
        </w:rPr>
        <w:t>tiez</w:t>
      </w:r>
      <w:proofErr w:type="spellEnd"/>
      <w:r w:rsidRPr="2A26FFC0" w:rsidR="2A26FFC0">
        <w:rPr>
          <w:color w:val="FF0000"/>
        </w:rPr>
        <w:t xml:space="preserve"> a</w:t>
      </w:r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aj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tu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vlozit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obrazok</w:t>
      </w:r>
      <w:proofErr w:type="spellEnd"/>
      <w:r w:rsidRPr="2A26FFC0" w:rsidR="2A26FFC0">
        <w:rPr>
          <w:color w:val="FF0000"/>
        </w:rPr>
        <w:t>.</w:t>
      </w:r>
    </w:p>
    <w:p w:rsidR="2A26FFC0" w:rsidP="2A26FFC0" w:rsidRDefault="2A26FFC0" w14:noSpellErr="1" w14:paraId="7A848053" w14:textId="2CCE1FF0">
      <w:pPr>
        <w:pStyle w:val="BodyText"/>
      </w:pPr>
    </w:p>
    <w:p w:rsidR="006802D2" w:rsidP="006802D2" w:rsidRDefault="006802D2" w14:paraId="5731CB20" w14:textId="77777777">
      <w:pPr>
        <w:pStyle w:val="BodyText"/>
      </w:pPr>
      <w:r w:rsidRPr="00B32E71">
        <w:rPr>
          <w:noProof/>
          <w:lang w:eastAsia="en-US"/>
        </w:rPr>
        <w:drawing>
          <wp:inline distT="0" distB="0" distL="0" distR="0" wp14:anchorId="020A6076" wp14:editId="63234E1B">
            <wp:extent cx="6191250" cy="2705100"/>
            <wp:effectExtent l="0" t="0" r="0" b="0"/>
            <wp:docPr id="24" name="Picture 24" descr="CT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 descr="CTX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2D2" w:rsidP="006802D2" w:rsidRDefault="006802D2" w14:paraId="2C4A62DB" w14:textId="77777777"/>
    <w:p w:rsidR="006802D2" w:rsidP="006802D2" w:rsidRDefault="006802D2" w14:paraId="0D46F4BA" w14:textId="77777777">
      <w:pPr>
        <w:pStyle w:val="Heading1"/>
        <w:rPr>
          <w:bCs/>
        </w:rPr>
      </w:pPr>
      <w:r>
        <w:lastRenderedPageBreak/>
        <w:t>Site</w:t>
      </w:r>
      <w:r w:rsidRPr="00CC7A50">
        <w:t xml:space="preserve"> </w:t>
      </w:r>
      <w:r>
        <w:rPr>
          <w:bCs/>
        </w:rPr>
        <w:t>Prague CTX</w:t>
      </w:r>
      <w:bookmarkEnd w:id="0"/>
    </w:p>
    <w:p w:rsidRPr="00A8652E" w:rsidR="006802D2" w:rsidP="006802D2" w:rsidRDefault="006802D2" w14:paraId="7627389E" w14:textId="49083FA7">
      <w:pPr>
        <w:pStyle w:val="Heading2"/>
        <w:rPr/>
      </w:pPr>
      <w:bookmarkStart w:name="_Toc222040340" w:id="11"/>
      <w:proofErr w:type="spellStart"/>
      <w:r>
        <w:rPr/>
        <w:t>HLRd</w:t>
      </w:r>
      <w:proofErr w:type="spellEnd"/>
      <w:r>
        <w:rPr/>
        <w:t xml:space="preserve"> Core Components</w:t>
      </w:r>
      <w:r>
        <w:rPr/>
        <w:t xml:space="preserve">...</w:t>
      </w:r>
      <w:bookmarkEnd w:id="11"/>
      <w:r w:rsidRPr="006802D2">
        <w:rPr>
          <w:color w:val="FF0000"/>
        </w:rPr>
        <w:t xml:space="preserve"> RB301 Rack 01</w:t>
      </w:r>
    </w:p>
    <w:p w:rsidR="2A26FFC0" w:rsidP="2A26FFC0" w:rsidRDefault="2A26FFC0" w14:paraId="6F4F1327" w14:textId="7DCF9ECE">
      <w:pPr>
        <w:pStyle w:val="BodyText"/>
        <w:numPr>
          <w:ilvl w:val="0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r w:rsidRPr="2A26FFC0" w:rsidR="2A26FFC0">
        <w:rPr>
          <w:color w:val="FF0000"/>
        </w:rPr>
        <w:t xml:space="preserve">Do </w:t>
      </w:r>
      <w:proofErr w:type="spellStart"/>
      <w:r w:rsidRPr="2A26FFC0" w:rsidR="2A26FFC0">
        <w:rPr>
          <w:color w:val="FF0000"/>
        </w:rPr>
        <w:t>popisu</w:t>
      </w:r>
      <w:proofErr w:type="spellEnd"/>
      <w:r w:rsidRPr="2A26FFC0" w:rsidR="2A26FFC0">
        <w:rPr>
          <w:color w:val="FF0000"/>
        </w:rPr>
        <w:t xml:space="preserve"> pre </w:t>
      </w:r>
      <w:proofErr w:type="spellStart"/>
      <w:r w:rsidRPr="2A26FFC0" w:rsidR="2A26FFC0">
        <w:rPr>
          <w:color w:val="FF0000"/>
        </w:rPr>
        <w:t>zariadenia</w:t>
      </w:r>
      <w:proofErr w:type="spellEnd"/>
      <w:r w:rsidRPr="2A26FFC0" w:rsidR="2A26FFC0">
        <w:rPr>
          <w:color w:val="FF0000"/>
        </w:rPr>
        <w:t>:</w:t>
      </w:r>
    </w:p>
    <w:p w:rsidR="2A26FFC0" w:rsidP="2A26FFC0" w:rsidRDefault="2A26FFC0" w14:paraId="6B6E6511" w14:textId="1B985E3D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r w:rsidRPr="2A26FFC0" w:rsidR="2A26FFC0">
        <w:rPr>
          <w:color w:val="FF0000"/>
        </w:rPr>
        <w:t>M</w:t>
      </w:r>
      <w:r w:rsidRPr="2A26FFC0" w:rsidR="2A26FFC0">
        <w:rPr>
          <w:color w:val="FF0000"/>
        </w:rPr>
        <w:t xml:space="preserve">odel </w:t>
      </w:r>
      <w:proofErr w:type="spellStart"/>
      <w:r w:rsidRPr="2A26FFC0" w:rsidR="2A26FFC0">
        <w:rPr>
          <w:color w:val="FF0000"/>
        </w:rPr>
        <w:t>zariadenia</w:t>
      </w:r>
      <w:proofErr w:type="spellEnd"/>
    </w:p>
    <w:p w:rsidR="2A26FFC0" w:rsidP="2A26FFC0" w:rsidRDefault="2A26FFC0" w14:paraId="22EDB2C9" w14:textId="6AEAB671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V</w:t>
      </w:r>
      <w:r w:rsidRPr="2A26FFC0" w:rsidR="2A26FFC0">
        <w:rPr>
          <w:color w:val="FF0000"/>
        </w:rPr>
        <w:t>erzia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IOSu</w:t>
      </w:r>
      <w:proofErr w:type="spellEnd"/>
    </w:p>
    <w:p w:rsidR="2A26FFC0" w:rsidP="2A26FFC0" w:rsidRDefault="2A26FFC0" w14:paraId="40DAE5D3" w14:textId="39468A84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Pamäte</w:t>
      </w:r>
      <w:proofErr w:type="spellEnd"/>
    </w:p>
    <w:p w:rsidR="2A26FFC0" w:rsidP="2A26FFC0" w:rsidRDefault="2A26FFC0" w14:paraId="4951D53A" w14:textId="30B1FE86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Procesor</w:t>
      </w:r>
      <w:proofErr w:type="spellEnd"/>
    </w:p>
    <w:p w:rsidR="2A26FFC0" w:rsidP="2A26FFC0" w:rsidRDefault="2A26FFC0" w14:paraId="35A7121B" w14:textId="21392315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Porty</w:t>
      </w:r>
      <w:proofErr w:type="spellEnd"/>
    </w:p>
    <w:p w:rsidR="2A26FFC0" w:rsidP="2A26FFC0" w:rsidRDefault="2A26FFC0" w14:paraId="6CEFF773" w14:textId="7C6AF04A">
      <w:pPr>
        <w:pStyle w:val="BodyText"/>
        <w:numPr>
          <w:ilvl w:val="1"/>
          <w:numId w:val="3"/>
        </w:numPr>
        <w:rPr>
          <w:rFonts w:ascii="Arial" w:hAnsi="Arial" w:eastAsia="Arial" w:cs="Arial" w:asciiTheme="minorAscii" w:hAnsiTheme="minorAscii" w:eastAsiaTheme="minorAscii" w:cstheme="minorAscii"/>
          <w:color w:val="FF0000"/>
          <w:sz w:val="22"/>
          <w:szCs w:val="22"/>
        </w:rPr>
      </w:pPr>
      <w:proofErr w:type="spellStart"/>
      <w:r w:rsidRPr="2A26FFC0" w:rsidR="2A26FFC0">
        <w:rPr>
          <w:color w:val="FF0000"/>
        </w:rPr>
        <w:t>Čo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ešte</w:t>
      </w:r>
      <w:proofErr w:type="spellEnd"/>
      <w:r w:rsidRPr="2A26FFC0" w:rsidR="2A26FFC0">
        <w:rPr>
          <w:color w:val="FF0000"/>
        </w:rPr>
        <w:t xml:space="preserve"> </w:t>
      </w:r>
      <w:proofErr w:type="spellStart"/>
      <w:r w:rsidRPr="2A26FFC0" w:rsidR="2A26FFC0">
        <w:rPr>
          <w:color w:val="FF0000"/>
        </w:rPr>
        <w:t>iné</w:t>
      </w:r>
      <w:proofErr w:type="spellEnd"/>
      <w:r w:rsidRPr="2A26FFC0" w:rsidR="2A26FFC0">
        <w:rPr>
          <w:color w:val="FF0000"/>
        </w:rPr>
        <w:t>?</w:t>
      </w:r>
    </w:p>
    <w:p w:rsidR="006802D2" w:rsidP="006802D2" w:rsidRDefault="006802D2" w14:paraId="59B3F650" w14:textId="77777777"/>
    <w:p w:rsidR="006802D2" w:rsidP="006802D2" w:rsidRDefault="006802D2" w14:paraId="67FD5113" w14:textId="77777777">
      <w:pPr>
        <w:jc w:val="center"/>
      </w:pPr>
    </w:p>
    <w:tbl>
      <w:tblPr>
        <w:tblStyle w:val="TableGrid"/>
        <w:tblpPr w:leftFromText="180" w:rightFromText="180" w:vertAnchor="text" w:tblpY="1"/>
        <w:tblOverlap w:val="never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668"/>
        <w:gridCol w:w="1275"/>
        <w:gridCol w:w="2875"/>
        <w:gridCol w:w="2512"/>
        <w:gridCol w:w="1241"/>
      </w:tblGrid>
      <w:tr w:rsidR="006802D2" w:rsidTr="00771C2A" w14:paraId="761A4192" w14:textId="77777777">
        <w:tc>
          <w:tcPr>
            <w:tcW w:w="2943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="006802D2" w:rsidP="00771C2A" w:rsidRDefault="006802D2" w14:paraId="7C1C22F6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3C6CC9" w:rsidR="006802D2" w:rsidP="00771C2A" w:rsidRDefault="006802D2" w14:paraId="5E762822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3C6CC9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="006802D2" w:rsidP="00771C2A" w:rsidRDefault="006802D2" w14:paraId="75EE886D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="006802D2" w:rsidP="00771C2A" w:rsidRDefault="006802D2" w14:paraId="5AF4A2E6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Quantity on site</w:t>
            </w:r>
          </w:p>
        </w:tc>
      </w:tr>
      <w:tr w:rsidR="006802D2" w:rsidTr="00771C2A" w14:paraId="00220880" w14:textId="77777777">
        <w:trPr>
          <w:trHeight w:val="1275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8526D15" w14:textId="77777777">
            <w:pPr>
              <w:jc w:val="center"/>
              <w:rPr>
                <w:sz w:val="16"/>
                <w:szCs w:val="16"/>
              </w:rPr>
            </w:pPr>
            <w:r>
              <w:object w:dxaOrig="1783" w:dyaOrig="410" w14:anchorId="5C785E55">
                <v:shape id="_x0000_i1025" style="width:70.8pt;height:24pt" o:ole="" type="#_x0000_t75">
                  <v:imagedata o:title="" r:id="rId20"/>
                </v:shape>
                <o:OLEObject Type="Embed" ProgID="Visio.Drawing.11" ShapeID="_x0000_i1025" DrawAspect="Content" ObjectID="_1536385724" r:id="rId21"/>
              </w:object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D2F9FF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SUN Netra T200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EC0279" w:rsidR="006802D2" w:rsidP="00771C2A" w:rsidRDefault="006802D2" w14:paraId="67187855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</w:p>
          <w:p w:rsidRPr="00EC0279" w:rsidR="006802D2" w:rsidP="00771C2A" w:rsidRDefault="006802D2" w14:paraId="30CD3829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it-IT"/>
              </w:rPr>
              <w:t>-8xUltraSPARC64 CPU @ 1.2 GHz</w:t>
            </w:r>
          </w:p>
          <w:p w:rsidRPr="00EC0279" w:rsidR="006802D2" w:rsidP="00771C2A" w:rsidRDefault="006802D2" w14:paraId="4BF04A38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it-IT"/>
              </w:rPr>
              <w:t>-32GB DDR2 Ram</w:t>
            </w:r>
          </w:p>
          <w:p w:rsidRPr="00EC0279" w:rsidR="006802D2" w:rsidP="00771C2A" w:rsidRDefault="006802D2" w14:paraId="5C5C319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2x146GB Disk capacity</w:t>
            </w:r>
          </w:p>
          <w:p w:rsidRPr="00EC0279" w:rsidR="006802D2" w:rsidP="00771C2A" w:rsidRDefault="006802D2" w14:paraId="57E65EB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3 PCI-X, 1 PCI-E slots,</w:t>
            </w:r>
          </w:p>
          <w:p w:rsidRPr="00EC0279" w:rsidR="006802D2" w:rsidP="00771C2A" w:rsidRDefault="006802D2" w14:paraId="3BCD7B6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4 onboard 10/100/1000 Ethernet ports</w:t>
            </w:r>
          </w:p>
          <w:p w:rsidRPr="005408FF" w:rsidR="006802D2" w:rsidP="00771C2A" w:rsidRDefault="006802D2" w14:paraId="5504438F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5408FF">
              <w:rPr>
                <w:rFonts w:ascii="Times New Roman" w:hAnsi="Times New Roman"/>
                <w:sz w:val="16"/>
                <w:szCs w:val="16"/>
              </w:rPr>
              <w:t>-1 Quad Gigabit Ethernet PCI card</w:t>
            </w:r>
          </w:p>
          <w:p w:rsidRPr="00EC0279" w:rsidR="006802D2" w:rsidP="00771C2A" w:rsidRDefault="006802D2" w14:paraId="1FA0ABAE" w14:textId="77777777">
            <w:pPr>
              <w:rPr>
                <w:rFonts w:ascii="Times New Roman" w:hAnsi="Times New Roman"/>
                <w:sz w:val="16"/>
                <w:szCs w:val="16"/>
                <w:highlight w:val="black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71E6E6CF" w14:textId="77777777">
            <w:pPr>
              <w:jc w:val="center"/>
              <w:rPr>
                <w:rFonts w:ascii="Times New Roman" w:hAnsi="Times New Roman"/>
                <w:i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HLR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423180AB" w14:textId="77777777">
            <w:pPr>
              <w:ind w:left="-39" w:firstLine="39"/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3</w:t>
            </w:r>
          </w:p>
        </w:tc>
      </w:tr>
      <w:tr w:rsidR="006802D2" w:rsidTr="00771C2A" w14:paraId="62C5D74A" w14:textId="77777777"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4ACCAF3" w14:textId="77777777">
            <w:pPr>
              <w:jc w:val="center"/>
              <w:rPr>
                <w:sz w:val="16"/>
                <w:szCs w:val="16"/>
              </w:rPr>
            </w:pPr>
            <w:r>
              <w:object w:dxaOrig="1798" w:dyaOrig="427" w14:anchorId="10C7D719">
                <v:shape id="_x0000_i1026" style="width:65.25pt;height:23.8pt" o:ole="" type="#_x0000_t75">
                  <v:imagedata o:title="" r:id="rId22"/>
                </v:shape>
                <o:OLEObject Type="Embed" ProgID="Visio.Drawing.11" ShapeID="_x0000_i1026" DrawAspect="Content" ObjectID="_1536385725" r:id="rId23"/>
              </w:object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3F2ABC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Sun Netra v21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EC0279" w:rsidR="006802D2" w:rsidP="00771C2A" w:rsidRDefault="006802D2" w14:paraId="6FB62320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EC0279" w:rsidR="006802D2" w:rsidP="00771C2A" w:rsidRDefault="006802D2" w14:paraId="396E774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 xml:space="preserve">-1xUltraSPARC </w:t>
            </w:r>
            <w:proofErr w:type="spellStart"/>
            <w:r w:rsidRPr="00EC0279">
              <w:rPr>
                <w:rFonts w:ascii="Times New Roman" w:hAnsi="Times New Roman"/>
                <w:sz w:val="16"/>
                <w:szCs w:val="16"/>
              </w:rPr>
              <w:t>Illi</w:t>
            </w:r>
            <w:proofErr w:type="spellEnd"/>
            <w:r w:rsidRPr="00EC0279">
              <w:rPr>
                <w:rFonts w:ascii="Times New Roman" w:hAnsi="Times New Roman"/>
                <w:sz w:val="16"/>
                <w:szCs w:val="16"/>
              </w:rPr>
              <w:t xml:space="preserve">  CPU @ 1.3 GHz</w:t>
            </w:r>
          </w:p>
          <w:p w:rsidRPr="00EC0279" w:rsidR="006802D2" w:rsidP="00771C2A" w:rsidRDefault="006802D2" w14:paraId="5DE324A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1GB SDRAM</w:t>
            </w:r>
          </w:p>
          <w:p w:rsidRPr="00EC0279" w:rsidR="006802D2" w:rsidP="00771C2A" w:rsidRDefault="006802D2" w14:paraId="6E02F60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1x73GB Disk capacity</w:t>
            </w:r>
          </w:p>
          <w:p w:rsidRPr="006A348A" w:rsidR="006802D2" w:rsidP="00771C2A" w:rsidRDefault="006802D2" w14:paraId="02A5946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>-4 onboard 10/100/1000 Ethernet ports</w:t>
            </w:r>
          </w:p>
          <w:p w:rsidRPr="00EC0279" w:rsidR="006802D2" w:rsidP="00771C2A" w:rsidRDefault="006802D2" w14:paraId="253B2B3B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8" w:space="0"/>
            </w:tcBorders>
            <w:vAlign w:val="center"/>
          </w:tcPr>
          <w:p w:rsidRPr="006A1FBC" w:rsidR="006802D2" w:rsidP="00771C2A" w:rsidRDefault="006802D2" w14:paraId="69F63AE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Install Server for HLR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263F3AF7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527B7CAB" w14:textId="77777777">
        <w:trPr>
          <w:trHeight w:val="888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AE12F9C" w14:textId="77777777">
            <w:pPr>
              <w:jc w:val="center"/>
              <w:rPr>
                <w:sz w:val="16"/>
                <w:szCs w:val="16"/>
              </w:rPr>
            </w:pPr>
            <w:r w:rsidRPr="005A7A60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5D9382FE" wp14:editId="7F152ADA">
                  <wp:extent cx="828675" cy="523875"/>
                  <wp:effectExtent l="0" t="0" r="9525" b="9525"/>
                  <wp:docPr id="22" name="Picture 22" descr="Ultimaco HS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Ultimaco HS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523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0BEC6BE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timaco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5A7A60">
              <w:rPr>
                <w:sz w:val="16"/>
                <w:szCs w:val="16"/>
                <w:lang w:val="en"/>
              </w:rPr>
              <w:t>SafeGuard</w:t>
            </w:r>
            <w:proofErr w:type="spellEnd"/>
            <w:r w:rsidRPr="005A7A60">
              <w:rPr>
                <w:sz w:val="16"/>
                <w:szCs w:val="16"/>
                <w:lang w:val="en"/>
              </w:rPr>
              <w:t xml:space="preserve"> Crypto Server CS1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EC0279" w:rsidR="006802D2" w:rsidP="00771C2A" w:rsidRDefault="006802D2" w14:paraId="07F577C2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</w:p>
          <w:p w:rsidRPr="00EC0279" w:rsidR="006802D2" w:rsidP="00771C2A" w:rsidRDefault="006802D2" w14:paraId="6F000F56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en"/>
              </w:rPr>
              <w:t>-Supports all commonly available symmetrical and asymmetrical cryptographic procedures and protocols</w:t>
            </w:r>
          </w:p>
          <w:p w:rsidRPr="00EC0279" w:rsidR="006802D2" w:rsidP="00771C2A" w:rsidRDefault="006802D2" w14:paraId="7059497B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en"/>
              </w:rPr>
              <w:t>-Can generate up to 100 signatures per second</w:t>
            </w:r>
          </w:p>
          <w:p w:rsidRPr="00EC0279" w:rsidR="006802D2" w:rsidP="00771C2A" w:rsidRDefault="006802D2" w14:paraId="2C64DB9C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3449C71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Hardware Security Module</w:t>
            </w:r>
          </w:p>
          <w:p w:rsidRPr="005A7A60" w:rsidR="006802D2" w:rsidP="00771C2A" w:rsidRDefault="006802D2" w14:paraId="0D687C6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(HSM)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right w:val="single" w:color="auto" w:sz="12" w:space="0"/>
            </w:tcBorders>
            <w:shd w:val="clear" w:color="auto" w:fill="auto"/>
            <w:vAlign w:val="center"/>
          </w:tcPr>
          <w:p w:rsidRPr="005A7A60" w:rsidR="006802D2" w:rsidP="00771C2A" w:rsidRDefault="006802D2" w14:paraId="7C793F3A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5F339030" w14:textId="77777777">
        <w:trPr>
          <w:trHeight w:val="726"/>
        </w:trPr>
        <w:tc>
          <w:tcPr>
            <w:tcW w:w="1668" w:type="dxa"/>
            <w:vMerge w:val="restart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467524" w:rsidR="006802D2" w:rsidP="00771C2A" w:rsidRDefault="006802D2" w14:paraId="666A9BD6" w14:textId="77777777">
            <w:pPr>
              <w:jc w:val="center"/>
              <w:rPr>
                <w:sz w:val="16"/>
                <w:szCs w:val="16"/>
              </w:rPr>
            </w:pPr>
            <w:r w:rsidRPr="00467524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6A19F291" wp14:editId="007B8ACF">
                  <wp:extent cx="923925" cy="342900"/>
                  <wp:effectExtent l="0" t="0" r="9525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2E95A4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FSC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Primergy</w:t>
            </w:r>
            <w:proofErr w:type="spellEnd"/>
          </w:p>
          <w:p w:rsidRPr="005A7A60" w:rsidR="006802D2" w:rsidP="00771C2A" w:rsidRDefault="006802D2" w14:paraId="6D39211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RX600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-S</w:t>
            </w:r>
            <w:r>
              <w:rPr>
                <w:rFonts w:ascii="Times New Roman" w:hAnsi="Times New Roman"/>
                <w:sz w:val="16"/>
                <w:szCs w:val="16"/>
              </w:rPr>
              <w:t>4</w:t>
            </w:r>
          </w:p>
        </w:tc>
        <w:tc>
          <w:tcPr>
            <w:tcW w:w="28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43B7849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3xIntel Xeon Dual Core Processor (3.0 GHz, 667 MHz FSB)</w:t>
            </w:r>
          </w:p>
          <w:p w:rsidRPr="0044001B" w:rsidR="006802D2" w:rsidP="00771C2A" w:rsidRDefault="006802D2" w14:paraId="72674E47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16GB Ram</w:t>
            </w:r>
          </w:p>
          <w:p w:rsidRPr="0044001B" w:rsidR="006802D2" w:rsidP="00771C2A" w:rsidRDefault="006802D2" w14:paraId="0032F26F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500GB Disk capacity</w:t>
            </w:r>
          </w:p>
          <w:p w:rsidRPr="005408FF" w:rsidR="006802D2" w:rsidP="00771C2A" w:rsidRDefault="006802D2" w14:paraId="3D8B2A8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 xml:space="preserve">-2 10/100/1000 </w:t>
            </w:r>
            <w:proofErr w:type="spellStart"/>
            <w:r w:rsidRPr="006A348A">
              <w:rPr>
                <w:rFonts w:ascii="Times New Roman" w:hAnsi="Times New Roman"/>
                <w:sz w:val="16"/>
                <w:szCs w:val="16"/>
              </w:rPr>
              <w:t>MBit</w:t>
            </w:r>
            <w:proofErr w:type="spellEnd"/>
            <w:r w:rsidRPr="006A348A">
              <w:rPr>
                <w:rFonts w:ascii="Times New Roman" w:hAnsi="Times New Roman"/>
                <w:sz w:val="16"/>
                <w:szCs w:val="16"/>
              </w:rPr>
              <w:t>/s Ethernet board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Pr="006A1FBC" w:rsidR="006802D2" w:rsidP="00771C2A" w:rsidRDefault="006802D2" w14:paraId="1EEB11E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as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Database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3B199345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7DBDA85B" w14:textId="77777777">
        <w:trPr>
          <w:trHeight w:val="849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82F5E46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C407F4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41602E3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21DB041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 Provisioning Gateway Directory Server Agent</w:t>
            </w:r>
          </w:p>
          <w:p w:rsidRPr="005A7A60" w:rsidR="006802D2" w:rsidP="00771C2A" w:rsidRDefault="006802D2" w14:paraId="6A390B6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(PGW-DSA)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29780DFF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3474A1BC" w14:textId="77777777">
        <w:trPr>
          <w:trHeight w:val="657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FF09827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C09FBF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2615017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0EE4E82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7EAAD81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 Provisioning Gateway (PGW)</w:t>
            </w:r>
          </w:p>
          <w:p w:rsidRPr="005A7A60" w:rsidR="006802D2" w:rsidP="00771C2A" w:rsidRDefault="006802D2" w14:paraId="7B2FCAF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738AF20C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4A8A87C8" w14:textId="77777777">
        <w:trPr>
          <w:trHeight w:val="285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96D6802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53C1633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1D2C9DF0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Intel Xeon Dual Core Processor (3.0 GHz, 667 MHz FSB)</w:t>
            </w:r>
          </w:p>
          <w:p w:rsidRPr="0044001B" w:rsidR="006802D2" w:rsidP="00771C2A" w:rsidRDefault="006802D2" w14:paraId="53B3B9F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</w:t>
            </w:r>
            <w:r>
              <w:rPr>
                <w:rFonts w:ascii="Times New Roman" w:hAnsi="Times New Roman"/>
                <w:sz w:val="16"/>
                <w:szCs w:val="16"/>
              </w:rPr>
              <w:t>32</w:t>
            </w:r>
            <w:r w:rsidRPr="0044001B">
              <w:rPr>
                <w:rFonts w:ascii="Times New Roman" w:hAnsi="Times New Roman"/>
                <w:sz w:val="16"/>
                <w:szCs w:val="16"/>
              </w:rPr>
              <w:t>GB Ram</w:t>
            </w:r>
          </w:p>
          <w:p w:rsidRPr="0044001B" w:rsidR="006802D2" w:rsidP="00771C2A" w:rsidRDefault="006802D2" w14:paraId="30F1C79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500GB Disk capacity</w:t>
            </w:r>
          </w:p>
          <w:p w:rsidRPr="005408FF" w:rsidR="006802D2" w:rsidP="00771C2A" w:rsidRDefault="006802D2" w14:paraId="4681DE2B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 xml:space="preserve">-2 10/100/1000 </w:t>
            </w:r>
            <w:proofErr w:type="spellStart"/>
            <w:r w:rsidRPr="006A348A">
              <w:rPr>
                <w:rFonts w:ascii="Times New Roman" w:hAnsi="Times New Roman"/>
                <w:sz w:val="16"/>
                <w:szCs w:val="16"/>
              </w:rPr>
              <w:t>MBit</w:t>
            </w:r>
            <w:proofErr w:type="spellEnd"/>
            <w:r w:rsidRPr="006A348A">
              <w:rPr>
                <w:rFonts w:ascii="Times New Roman" w:hAnsi="Times New Roman"/>
                <w:sz w:val="16"/>
                <w:szCs w:val="16"/>
              </w:rPr>
              <w:t>/s Ethernet boards</w:t>
            </w: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7F34DEF3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2A5A0D7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Used for Database Management </w:t>
            </w:r>
          </w:p>
          <w:p w:rsidRPr="005A7A60" w:rsidR="006802D2" w:rsidP="00771C2A" w:rsidRDefault="006802D2" w14:paraId="5BC4159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0C7DA0B2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48CB4A71" w14:textId="77777777">
        <w:trPr>
          <w:trHeight w:val="285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F87E98F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C17EDF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1D11D0FD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4F8B37B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2AE5AEC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Serves as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Database Back  End</w:t>
            </w:r>
          </w:p>
          <w:p w:rsidRPr="005A7A60" w:rsidR="006802D2" w:rsidP="00771C2A" w:rsidRDefault="006802D2" w14:paraId="486F5B84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7316B283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40F33BA8" w14:textId="77777777">
        <w:trPr>
          <w:trHeight w:val="285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9F3BED2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6EC5C1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449614CE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4CA907F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0BA456F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Serves as </w:t>
            </w:r>
            <w:r>
              <w:rPr>
                <w:rFonts w:ascii="Times New Roman" w:hAnsi="Times New Roman"/>
                <w:sz w:val="16"/>
                <w:szCs w:val="16"/>
              </w:rPr>
              <w:t>Install Server for           C-NTDB</w:t>
            </w:r>
          </w:p>
          <w:p w:rsidR="006802D2" w:rsidP="00771C2A" w:rsidRDefault="006802D2" w14:paraId="3AAA1F32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="006802D2" w:rsidP="00771C2A" w:rsidRDefault="006802D2" w14:paraId="2B7BA199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43DAE600" w14:textId="77777777">
        <w:trPr>
          <w:trHeight w:val="285"/>
        </w:trPr>
        <w:tc>
          <w:tcPr>
            <w:tcW w:w="1668" w:type="dxa"/>
            <w:vMerge/>
            <w:tcBorders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4E446409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0BE9C7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1B8549FD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8" w:space="0"/>
            </w:tcBorders>
            <w:vAlign w:val="center"/>
          </w:tcPr>
          <w:p w:rsidR="006802D2" w:rsidP="00771C2A" w:rsidRDefault="006802D2" w14:paraId="637430B2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7B7D08E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Used as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OneND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B Manager</w:t>
            </w:r>
          </w:p>
          <w:p w:rsidR="006802D2" w:rsidP="00771C2A" w:rsidRDefault="006802D2" w14:paraId="06CCA4B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vAlign w:val="center"/>
          </w:tcPr>
          <w:p w:rsidR="006802D2" w:rsidP="00771C2A" w:rsidRDefault="006802D2" w14:paraId="73D81642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4C0FA933" w14:textId="77777777">
        <w:trPr>
          <w:trHeight w:val="285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FB669F0" w14:textId="77777777">
            <w:pPr>
              <w:jc w:val="center"/>
              <w:rPr>
                <w:sz w:val="16"/>
                <w:szCs w:val="16"/>
              </w:rPr>
            </w:pPr>
            <w:r w:rsidRPr="0044001B">
              <w:rPr>
                <w:noProof/>
                <w:lang w:eastAsia="en-US"/>
              </w:rPr>
              <w:drawing>
                <wp:inline distT="0" distB="0" distL="0" distR="0" wp14:anchorId="1E88CA6B" wp14:editId="00CA2C97">
                  <wp:extent cx="828675" cy="295275"/>
                  <wp:effectExtent l="0" t="0" r="9525" b="9525"/>
                  <wp:docPr id="20" name="Picture 20" descr="PW 2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PW 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295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="006802D2" w:rsidP="00771C2A" w:rsidRDefault="006802D2" w14:paraId="540AF12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42D2649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FSC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Primergy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RX300 S3</w:t>
            </w:r>
          </w:p>
          <w:p w:rsidRPr="005A7A60" w:rsidR="006802D2" w:rsidP="00771C2A" w:rsidRDefault="006802D2" w14:paraId="1C6B007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="006802D2" w:rsidP="00771C2A" w:rsidRDefault="006802D2" w14:paraId="4FFE248E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44001B" w:rsidR="006802D2" w:rsidP="00771C2A" w:rsidRDefault="006802D2" w14:paraId="63CD4C6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 xml:space="preserve">-2x Intel </w:t>
            </w:r>
            <w:proofErr w:type="spellStart"/>
            <w:r w:rsidRPr="0044001B">
              <w:rPr>
                <w:rFonts w:ascii="Times New Roman" w:hAnsi="Times New Roman"/>
                <w:sz w:val="16"/>
                <w:szCs w:val="16"/>
              </w:rPr>
              <w:t>Xeoon</w:t>
            </w:r>
            <w:proofErr w:type="spellEnd"/>
            <w:r w:rsidRPr="0044001B">
              <w:rPr>
                <w:rFonts w:ascii="Times New Roman" w:hAnsi="Times New Roman"/>
                <w:sz w:val="16"/>
                <w:szCs w:val="16"/>
              </w:rPr>
              <w:t xml:space="preserve"> dual core 1,6 GHz</w:t>
            </w:r>
          </w:p>
          <w:p w:rsidRPr="0044001B" w:rsidR="006802D2" w:rsidP="00771C2A" w:rsidRDefault="006802D2" w14:paraId="55F9E09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4GB R</w:t>
            </w:r>
            <w:r>
              <w:rPr>
                <w:rFonts w:ascii="Times New Roman" w:hAnsi="Times New Roman"/>
                <w:sz w:val="16"/>
                <w:szCs w:val="16"/>
              </w:rPr>
              <w:t>am</w:t>
            </w:r>
          </w:p>
          <w:p w:rsidR="006802D2" w:rsidP="00771C2A" w:rsidRDefault="006802D2" w14:paraId="6E28F4E3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73 GB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Disk capacity</w:t>
            </w:r>
          </w:p>
          <w:p w:rsidRPr="0044001B" w:rsidR="006802D2" w:rsidP="00771C2A" w:rsidRDefault="006802D2" w14:paraId="34479CFB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8" w:space="0"/>
            </w:tcBorders>
            <w:vAlign w:val="center"/>
          </w:tcPr>
          <w:p w:rsidR="006802D2" w:rsidP="00771C2A" w:rsidRDefault="006802D2" w14:paraId="3A5E0E0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 CITRIX Server for remote access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vAlign w:val="center"/>
          </w:tcPr>
          <w:p w:rsidR="006802D2" w:rsidP="00771C2A" w:rsidRDefault="006802D2" w14:paraId="454D9310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</w:tbl>
    <w:p w:rsidR="006802D2" w:rsidP="006802D2" w:rsidRDefault="006802D2" w14:paraId="0FDAE1F2" w14:textId="77777777">
      <w:pPr>
        <w:jc w:val="center"/>
      </w:pPr>
    </w:p>
    <w:p w:rsidR="006802D2" w:rsidP="006802D2" w:rsidRDefault="006802D2" w14:paraId="5B1AC147" w14:textId="77777777">
      <w:pPr>
        <w:pStyle w:val="Heading2"/>
      </w:pPr>
      <w:r>
        <w:br w:type="page"/>
      </w:r>
      <w:bookmarkStart w:name="_Toc222040341" w:id="12"/>
      <w:r>
        <w:lastRenderedPageBreak/>
        <w:t>Network equipment (provided by TMCZ)</w:t>
      </w:r>
      <w:bookmarkEnd w:id="12"/>
    </w:p>
    <w:p w:rsidRPr="005D1E88" w:rsidR="006802D2" w:rsidP="006802D2" w:rsidRDefault="006802D2" w14:paraId="2C759BC2" w14:textId="77777777">
      <w:pPr>
        <w:pStyle w:val="BodyText"/>
        <w:rPr>
          <w:lang w:val="en-GB"/>
        </w:rPr>
      </w:pPr>
    </w:p>
    <w:tbl>
      <w:tblPr>
        <w:tblStyle w:val="TableGrid"/>
        <w:tblpPr w:leftFromText="180" w:rightFromText="180" w:vertAnchor="text" w:tblpY="1"/>
        <w:tblOverlap w:val="never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668"/>
        <w:gridCol w:w="1275"/>
        <w:gridCol w:w="2875"/>
        <w:gridCol w:w="2512"/>
        <w:gridCol w:w="1241"/>
      </w:tblGrid>
      <w:tr w:rsidR="006802D2" w:rsidTr="00771C2A" w14:paraId="5DE50094" w14:textId="77777777">
        <w:trPr>
          <w:trHeight w:val="460"/>
        </w:trPr>
        <w:tc>
          <w:tcPr>
            <w:tcW w:w="2943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="006802D2" w:rsidP="00771C2A" w:rsidRDefault="006802D2" w14:paraId="36E52896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Pr="00EB5C20" w:rsidR="006802D2" w:rsidP="00771C2A" w:rsidRDefault="006802D2" w14:paraId="1052C46F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EB5C20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="006802D2" w:rsidP="00771C2A" w:rsidRDefault="006802D2" w14:paraId="524683CE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="006802D2" w:rsidP="00771C2A" w:rsidRDefault="006802D2" w14:paraId="763B597D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Quantity on site</w:t>
            </w:r>
          </w:p>
        </w:tc>
      </w:tr>
      <w:tr w:rsidR="006802D2" w:rsidTr="00771C2A" w14:paraId="05964353" w14:textId="77777777">
        <w:trPr>
          <w:trHeight w:val="837"/>
        </w:trPr>
        <w:tc>
          <w:tcPr>
            <w:tcW w:w="1668" w:type="dxa"/>
            <w:vMerge w:val="restart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E83347" w:rsidR="006802D2" w:rsidP="00771C2A" w:rsidRDefault="006802D2" w14:paraId="35540475" w14:textId="77777777">
            <w:pPr>
              <w:jc w:val="center"/>
              <w:rPr>
                <w:sz w:val="16"/>
                <w:szCs w:val="16"/>
              </w:rPr>
            </w:pPr>
            <w:r w:rsidRPr="00ED6C05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671D40EE" wp14:editId="6850E920">
                  <wp:extent cx="923925" cy="923925"/>
                  <wp:effectExtent l="0" t="0" r="9525" b="952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923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8D1D9E" w:rsidR="006802D2" w:rsidP="00771C2A" w:rsidRDefault="006802D2" w14:paraId="733BDC69" w14:textId="77777777">
            <w:pPr>
              <w:jc w:val="center"/>
              <w:rPr>
                <w:rFonts w:ascii="Times New Roman" w:hAnsi="Times New Roman"/>
                <w:sz w:val="16"/>
                <w:szCs w:val="16"/>
                <w:lang w:val="pt-PT"/>
              </w:rPr>
            </w:pPr>
            <w:r w:rsidRPr="008D1D9E">
              <w:rPr>
                <w:rFonts w:ascii="Times New Roman" w:hAnsi="Times New Roman"/>
                <w:sz w:val="16"/>
                <w:szCs w:val="16"/>
                <w:lang w:val="pt-PT"/>
              </w:rPr>
              <w:t>Cisco Catalyst 2960G-24TC-L</w:t>
            </w:r>
          </w:p>
        </w:tc>
        <w:tc>
          <w:tcPr>
            <w:tcW w:w="28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1F12A6" w:rsidR="006802D2" w:rsidP="00771C2A" w:rsidRDefault="006802D2" w14:paraId="5A83952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>- 24x1Gbp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04FE513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PGW Switch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12" w:space="0"/>
            </w:tcBorders>
            <w:vAlign w:val="center"/>
          </w:tcPr>
          <w:p w:rsidR="006802D2" w:rsidP="00771C2A" w:rsidRDefault="006802D2" w14:paraId="2B7D6B9D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0A128653" w14:textId="77777777">
        <w:trPr>
          <w:trHeight w:val="837"/>
        </w:trPr>
        <w:tc>
          <w:tcPr>
            <w:tcW w:w="1668" w:type="dxa"/>
            <w:vMerge/>
            <w:tcBorders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FD782B" w:rsidR="006802D2" w:rsidP="00771C2A" w:rsidRDefault="006802D2" w14:paraId="70A18018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="006802D2" w:rsidP="00771C2A" w:rsidRDefault="006802D2" w14:paraId="7EBC1AB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1159E461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409B277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HSM Switch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="006802D2" w:rsidP="00771C2A" w:rsidRDefault="006802D2" w14:paraId="1B46E6D7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3E4FA4E6" w14:textId="77777777">
        <w:trPr>
          <w:trHeight w:val="1130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03B7C4D2" w14:textId="77777777">
            <w:pPr>
              <w:jc w:val="center"/>
              <w:rPr>
                <w:sz w:val="16"/>
                <w:szCs w:val="16"/>
              </w:rPr>
            </w:pPr>
            <w:r w:rsidRPr="00FD782B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030C6B96" wp14:editId="0E880FBE">
                  <wp:extent cx="828675" cy="371475"/>
                  <wp:effectExtent l="0" t="0" r="9525" b="9525"/>
                  <wp:docPr id="18" name="Picture 18" descr="CISCO Cat 49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ISCO Cat 49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C06554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Catalyst 4948-E</w:t>
            </w:r>
          </w:p>
          <w:p w:rsidRPr="005A7A60" w:rsidR="006802D2" w:rsidP="00771C2A" w:rsidRDefault="006802D2" w14:paraId="5A0245F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1F12A6" w:rsidR="006802D2" w:rsidP="00771C2A" w:rsidRDefault="006802D2" w14:paraId="24438913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1F12A6" w:rsidR="006802D2" w:rsidP="00771C2A" w:rsidRDefault="006802D2" w14:paraId="4DEE5E0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 xml:space="preserve">-48x1Gbps </w:t>
            </w:r>
          </w:p>
          <w:p w:rsidRPr="001F12A6" w:rsidR="006802D2" w:rsidP="00771C2A" w:rsidRDefault="006802D2" w14:paraId="4C9A920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 xml:space="preserve">-redundant fans </w:t>
            </w:r>
          </w:p>
          <w:p w:rsidRPr="001F12A6" w:rsidR="006802D2" w:rsidP="00771C2A" w:rsidRDefault="006802D2" w14:paraId="60E1F68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>-redundant hot plug power supplies</w:t>
            </w:r>
          </w:p>
          <w:p w:rsidRPr="001F12A6" w:rsidR="006802D2" w:rsidP="00771C2A" w:rsidRDefault="006802D2" w14:paraId="57BC8CC3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770F33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LAN Switch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 w:rsidR="006802D2" w:rsidP="00771C2A" w:rsidRDefault="006802D2" w14:paraId="4330B2FE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57367E12" w14:textId="77777777">
        <w:trPr>
          <w:trHeight w:val="837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386F92" w:rsidR="006802D2" w:rsidP="00771C2A" w:rsidRDefault="006802D2" w14:paraId="1075D13E" w14:textId="77777777">
            <w:pPr>
              <w:jc w:val="center"/>
              <w:rPr>
                <w:sz w:val="16"/>
                <w:szCs w:val="16"/>
                <w:highlight w:val="black"/>
              </w:rPr>
            </w:pPr>
            <w:r w:rsidRPr="00386F92">
              <w:rPr>
                <w:noProof/>
                <w:color w:val="FF0000"/>
                <w:sz w:val="16"/>
                <w:szCs w:val="16"/>
                <w:highlight w:val="black"/>
                <w:lang w:eastAsia="en-US"/>
              </w:rPr>
              <w:drawing>
                <wp:inline distT="0" distB="0" distL="0" distR="0" wp14:anchorId="14D0B2FC" wp14:editId="256F388D">
                  <wp:extent cx="914400" cy="733425"/>
                  <wp:effectExtent l="0" t="0" r="0" b="9525"/>
                  <wp:docPr id="17" name="Picture 17" descr="asa55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asa55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733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A8652E" w:rsidR="006802D2" w:rsidP="00771C2A" w:rsidRDefault="006802D2" w14:paraId="12E8E82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ASA 558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="006802D2" w:rsidP="00771C2A" w:rsidRDefault="006802D2" w14:paraId="0C1EF597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1AC0580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 Two USB ports</w:t>
            </w:r>
          </w:p>
          <w:p w:rsidR="006802D2" w:rsidP="00771C2A" w:rsidRDefault="006802D2" w14:paraId="5FFDEAE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Two RJ-45 Management ports</w:t>
            </w:r>
          </w:p>
          <w:p w:rsidRPr="00787491" w:rsidR="006802D2" w:rsidP="00771C2A" w:rsidRDefault="006802D2" w14:paraId="2B2931A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Two Gigabit Ethernet Management ports</w:t>
            </w:r>
          </w:p>
          <w:p w:rsidRPr="00787491" w:rsidR="006802D2" w:rsidP="00771C2A" w:rsidRDefault="006802D2" w14:paraId="6663958F" w14:textId="77777777">
            <w:pPr>
              <w:rPr>
                <w:rFonts w:ascii="Times New Roman" w:hAnsi="Times New Roman"/>
                <w:sz w:val="16"/>
                <w:szCs w:val="16"/>
              </w:rPr>
            </w:pPr>
            <w:bookmarkStart w:name="wp9000049" w:id="13"/>
            <w:bookmarkEnd w:id="13"/>
            <w:r w:rsidRPr="00787491">
              <w:rPr>
                <w:rFonts w:ascii="Times New Roman" w:hAnsi="Times New Roman"/>
                <w:sz w:val="16"/>
                <w:szCs w:val="16"/>
              </w:rPr>
              <w:t>With Interface Expansion Cards:</w:t>
            </w:r>
          </w:p>
          <w:p w:rsidRPr="00787491" w:rsidR="006802D2" w:rsidP="00771C2A" w:rsidRDefault="006802D2" w14:paraId="156D7561" w14:textId="77777777">
            <w:pPr>
              <w:rPr>
                <w:rFonts w:ascii="Times New Roman" w:hAnsi="Times New Roman"/>
                <w:sz w:val="16"/>
                <w:szCs w:val="16"/>
              </w:rPr>
            </w:pPr>
            <w:bookmarkStart w:name="wp9000050" w:id="14"/>
            <w:bookmarkEnd w:id="14"/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Up to Twelve 10Gigabit Ethernet (10GE) ports</w:t>
            </w:r>
          </w:p>
          <w:p w:rsidRPr="00787491" w:rsidR="006802D2" w:rsidP="00771C2A" w:rsidRDefault="006802D2" w14:paraId="233CC954" w14:textId="77777777">
            <w:pPr>
              <w:rPr>
                <w:rFonts w:ascii="Times New Roman" w:hAnsi="Times New Roman"/>
                <w:sz w:val="16"/>
                <w:szCs w:val="16"/>
              </w:rPr>
            </w:pPr>
            <w:bookmarkStart w:name="wp9000051" w:id="15"/>
            <w:bookmarkEnd w:id="15"/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Up to Twenty-Four Gigabit Ethernet ports</w:t>
            </w:r>
          </w:p>
          <w:p w:rsidRPr="00787491" w:rsidR="006802D2" w:rsidP="00771C2A" w:rsidRDefault="006802D2" w14:paraId="6E04731B" w14:textId="77777777">
            <w:pPr>
              <w:rPr>
                <w:rFonts w:ascii="Times New Roman" w:hAnsi="Times New Roman"/>
                <w:sz w:val="16"/>
                <w:szCs w:val="16"/>
              </w:rPr>
            </w:pPr>
            <w:bookmarkStart w:name="wp9000052" w:id="16"/>
            <w:bookmarkEnd w:id="16"/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Up to Twenty-Four 10/100/1000 Ethernet ports</w:t>
            </w:r>
          </w:p>
          <w:p w:rsidRPr="00787491" w:rsidR="006802D2" w:rsidP="00771C2A" w:rsidRDefault="006802D2" w14:paraId="3BC0B99C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A8652E" w:rsidR="006802D2" w:rsidP="00771C2A" w:rsidRDefault="006802D2" w14:paraId="6B9D779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Used as </w:t>
            </w:r>
            <w:r w:rsidRPr="00A8652E">
              <w:rPr>
                <w:rFonts w:ascii="Times New Roman" w:hAnsi="Times New Roman"/>
                <w:sz w:val="16"/>
                <w:szCs w:val="16"/>
              </w:rPr>
              <w:t>Firewall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A8652E" w:rsidR="006802D2" w:rsidP="00771C2A" w:rsidRDefault="006802D2" w14:paraId="1302384C" w14:textId="77777777">
            <w:pPr>
              <w:jc w:val="center"/>
              <w:rPr>
                <w:b/>
                <w:sz w:val="16"/>
                <w:szCs w:val="16"/>
              </w:rPr>
            </w:pPr>
            <w:r w:rsidRPr="00A8652E"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100A7ABD" w14:textId="77777777">
        <w:trPr>
          <w:trHeight w:val="837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6E5BC2" w:rsidR="006802D2" w:rsidP="00771C2A" w:rsidRDefault="006802D2" w14:paraId="608F56CC" w14:textId="77777777">
            <w:pPr>
              <w:jc w:val="center"/>
              <w:rPr>
                <w:sz w:val="16"/>
                <w:szCs w:val="16"/>
                <w:highlight w:val="black"/>
              </w:rPr>
            </w:pPr>
            <w:r w:rsidRPr="006E5BC2">
              <w:rPr>
                <w:noProof/>
                <w:color w:val="FF0000"/>
                <w:sz w:val="16"/>
                <w:szCs w:val="16"/>
                <w:highlight w:val="black"/>
                <w:lang w:eastAsia="en-US"/>
              </w:rPr>
              <w:drawing>
                <wp:inline distT="0" distB="0" distL="0" distR="0" wp14:anchorId="36D94C3E" wp14:editId="494ECA41">
                  <wp:extent cx="914400" cy="457200"/>
                  <wp:effectExtent l="0" t="0" r="0" b="0"/>
                  <wp:docPr id="16" name="Picture 16" descr="Cisco Catalyst 6504-E Chassi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isco Catalyst 6504-E Chassi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="006802D2" w:rsidP="00771C2A" w:rsidRDefault="006802D2" w14:paraId="7601BD4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3BC73F9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Catalyst 6506</w:t>
            </w:r>
          </w:p>
          <w:p w:rsidRPr="0071282C" w:rsidR="006802D2" w:rsidP="00771C2A" w:rsidRDefault="006802D2" w14:paraId="65DF1B7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="006802D2" w:rsidP="00771C2A" w:rsidRDefault="006802D2" w14:paraId="3B2D39A9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787491" w:rsidR="006802D2" w:rsidP="00771C2A" w:rsidRDefault="006802D2" w14:paraId="5109E04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Supervisor engines </w:t>
            </w:r>
          </w:p>
          <w:p w:rsidRPr="00787491" w:rsidR="006802D2" w:rsidP="00771C2A" w:rsidRDefault="006802D2" w14:paraId="02EE2CD6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Fast Ethernet modules (with IEEE 802.3af Power over Ethernet [</w:t>
            </w:r>
            <w:proofErr w:type="spellStart"/>
            <w:r w:rsidRPr="00787491">
              <w:rPr>
                <w:rFonts w:ascii="Times New Roman" w:hAnsi="Times New Roman"/>
                <w:sz w:val="16"/>
                <w:szCs w:val="16"/>
              </w:rPr>
              <w:t>PoE</w:t>
            </w:r>
            <w:proofErr w:type="spellEnd"/>
            <w:r w:rsidRPr="00787491">
              <w:rPr>
                <w:rFonts w:ascii="Times New Roman" w:hAnsi="Times New Roman"/>
                <w:sz w:val="16"/>
                <w:szCs w:val="16"/>
              </w:rPr>
              <w:t xml:space="preserve">]) </w:t>
            </w:r>
          </w:p>
          <w:p w:rsidRPr="00787491" w:rsidR="006802D2" w:rsidP="00771C2A" w:rsidRDefault="006802D2" w14:paraId="063AB8D4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Gigabit Ethernet modules (with IEEE 802.3af </w:t>
            </w:r>
            <w:proofErr w:type="spellStart"/>
            <w:r w:rsidRPr="00787491">
              <w:rPr>
                <w:rFonts w:ascii="Times New Roman" w:hAnsi="Times New Roman"/>
                <w:sz w:val="16"/>
                <w:szCs w:val="16"/>
              </w:rPr>
              <w:t>PoE</w:t>
            </w:r>
            <w:proofErr w:type="spellEnd"/>
            <w:r w:rsidRPr="00787491">
              <w:rPr>
                <w:rFonts w:ascii="Times New Roman" w:hAnsi="Times New Roman"/>
                <w:sz w:val="16"/>
                <w:szCs w:val="16"/>
              </w:rPr>
              <w:t xml:space="preserve">) </w:t>
            </w:r>
          </w:p>
          <w:p w:rsidRPr="00787491" w:rsidR="006802D2" w:rsidP="00771C2A" w:rsidRDefault="006802D2" w14:paraId="15D1618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10 Gigabit Ethernet modules </w:t>
            </w:r>
          </w:p>
          <w:p w:rsidR="006802D2" w:rsidP="00771C2A" w:rsidRDefault="006802D2" w14:paraId="1C965D16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Flex WAN modules</w:t>
            </w:r>
          </w:p>
          <w:p w:rsidRPr="00787491" w:rsidR="006802D2" w:rsidP="00771C2A" w:rsidRDefault="006802D2" w14:paraId="4F7DC74E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753E74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 CE router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58DC21D3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</w:tbl>
    <w:p w:rsidR="006802D2" w:rsidP="006802D2" w:rsidRDefault="006802D2" w14:paraId="7D136B64" w14:textId="77777777">
      <w:pPr>
        <w:jc w:val="center"/>
      </w:pPr>
    </w:p>
    <w:p w:rsidR="006802D2" w:rsidP="006802D2" w:rsidRDefault="006802D2" w14:paraId="6D0BC726" w14:textId="77777777">
      <w:pPr>
        <w:pStyle w:val="Heading2"/>
      </w:pPr>
      <w:bookmarkStart w:name="_Toc222040342" w:id="17"/>
      <w:r>
        <w:t>Additional components</w:t>
      </w:r>
      <w:bookmarkEnd w:id="17"/>
    </w:p>
    <w:tbl>
      <w:tblPr>
        <w:tblStyle w:val="TableGrid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526"/>
        <w:gridCol w:w="1462"/>
        <w:gridCol w:w="2830"/>
        <w:gridCol w:w="2514"/>
        <w:gridCol w:w="1239"/>
      </w:tblGrid>
      <w:tr w:rsidRPr="00B43324" w:rsidR="006802D2" w:rsidTr="00771C2A" w14:paraId="508D6CC4" w14:textId="77777777">
        <w:tc>
          <w:tcPr>
            <w:tcW w:w="2988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77E3E554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30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7CE1B056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7936D7F0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39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48070667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 xml:space="preserve">Quantity </w:t>
            </w:r>
            <w:r>
              <w:rPr>
                <w:b/>
                <w:color w:val="808080"/>
                <w:sz w:val="24"/>
                <w:szCs w:val="24"/>
              </w:rPr>
              <w:t>on</w:t>
            </w:r>
            <w:r w:rsidRPr="00B43324">
              <w:rPr>
                <w:b/>
                <w:color w:val="808080"/>
                <w:sz w:val="24"/>
                <w:szCs w:val="24"/>
              </w:rPr>
              <w:t xml:space="preserve"> site</w:t>
            </w:r>
          </w:p>
        </w:tc>
      </w:tr>
      <w:tr w:rsidRPr="00B75538" w:rsidR="006802D2" w:rsidTr="00771C2A" w14:paraId="3BF82E0C" w14:textId="77777777">
        <w:trPr>
          <w:trHeight w:val="250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5C9282C1" w14:textId="77777777">
            <w:pPr>
              <w:jc w:val="center"/>
            </w:pPr>
            <w:r>
              <w:rPr>
                <w:noProof/>
                <w:lang w:eastAsia="en-US"/>
              </w:rPr>
              <w:drawing>
                <wp:inline distT="0" distB="0" distL="0" distR="0" wp14:anchorId="6EB1F062" wp14:editId="3B5FD876">
                  <wp:extent cx="704850" cy="1171575"/>
                  <wp:effectExtent l="0" t="0" r="0" b="9525"/>
                  <wp:docPr id="15" name="Picture 15" descr="primecenter rack 38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primecenter rack 38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1171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7BAF00F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 Rack 38 RU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644A24" w:rsidR="006802D2" w:rsidP="00771C2A" w:rsidRDefault="006802D2" w14:paraId="03C64382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pl-PL"/>
              </w:rPr>
            </w:pPr>
            <w:r w:rsidRPr="00644A24">
              <w:rPr>
                <w:rFonts w:ascii="Times New Roman" w:hAnsi="Times New Roman"/>
                <w:sz w:val="16"/>
                <w:szCs w:val="16"/>
                <w:lang w:val="pl-PL"/>
              </w:rPr>
              <w:t xml:space="preserve">- 38U rack (H x W x D) </w:t>
            </w:r>
          </w:p>
          <w:p w:rsidRPr="00644A24" w:rsidR="006802D2" w:rsidP="00771C2A" w:rsidRDefault="006802D2" w14:paraId="681871EB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644A24">
              <w:rPr>
                <w:rFonts w:ascii="Times New Roman" w:hAnsi="Times New Roman"/>
                <w:sz w:val="16"/>
                <w:szCs w:val="16"/>
                <w:lang w:val="fr-FR"/>
              </w:rPr>
              <w:t>1825 x 700 x 1000 mm</w:t>
            </w:r>
          </w:p>
          <w:p w:rsidRPr="00644A24" w:rsidR="006802D2" w:rsidP="00771C2A" w:rsidRDefault="006802D2" w14:paraId="0CD73E35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</w:p>
          <w:p w:rsidRPr="00762BDD" w:rsidR="006802D2" w:rsidP="00771C2A" w:rsidRDefault="006802D2" w14:paraId="387A3811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762BDD">
              <w:rPr>
                <w:rFonts w:ascii="Times New Roman" w:hAnsi="Times New Roman"/>
                <w:sz w:val="16"/>
                <w:szCs w:val="16"/>
                <w:lang w:val="fr-FR"/>
              </w:rPr>
              <w:t>Transport dimensions:</w:t>
            </w:r>
          </w:p>
          <w:p w:rsidRPr="00762BDD" w:rsidR="006802D2" w:rsidP="00771C2A" w:rsidRDefault="006802D2" w14:paraId="43C5C296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762BDD">
              <w:rPr>
                <w:rFonts w:ascii="Times New Roman" w:hAnsi="Times New Roman"/>
                <w:sz w:val="16"/>
                <w:szCs w:val="16"/>
                <w:lang w:val="fr-FR"/>
              </w:rPr>
              <w:t>1935 x 775 x 1180 mm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14C6C93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A346B8">
              <w:rPr>
                <w:rFonts w:ascii="Times New Roman" w:hAnsi="Times New Roman"/>
                <w:sz w:val="16"/>
                <w:szCs w:val="16"/>
              </w:rPr>
              <w:t xml:space="preserve">Host all </w:t>
            </w:r>
            <w:proofErr w:type="spellStart"/>
            <w:r w:rsidRPr="00A346B8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A346B8">
              <w:rPr>
                <w:rFonts w:ascii="Times New Roman" w:hAnsi="Times New Roman"/>
                <w:sz w:val="16"/>
                <w:szCs w:val="16"/>
              </w:rPr>
              <w:t xml:space="preserve"> solution component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2922ED59" w14:textId="77777777">
            <w:pPr>
              <w:jc w:val="center"/>
              <w:rPr>
                <w:b/>
                <w:sz w:val="16"/>
                <w:szCs w:val="16"/>
              </w:rPr>
            </w:pPr>
            <w:r w:rsidRPr="009E69BF">
              <w:rPr>
                <w:b/>
                <w:sz w:val="16"/>
                <w:szCs w:val="16"/>
              </w:rPr>
              <w:t>4</w:t>
            </w:r>
          </w:p>
        </w:tc>
      </w:tr>
      <w:tr w:rsidRPr="00F72862" w:rsidR="006802D2" w:rsidTr="00771C2A" w14:paraId="2A816DEF" w14:textId="77777777">
        <w:tblPrEx>
          <w:tblLook w:val="01E0" w:firstRow="1" w:lastRow="1" w:firstColumn="1" w:lastColumn="1" w:noHBand="0" w:noVBand="0"/>
        </w:tblPrEx>
        <w:trPr>
          <w:trHeight w:val="142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3B0B5D79" w14:textId="77777777">
            <w:pPr>
              <w:jc w:val="center"/>
            </w:pPr>
            <w:r>
              <w:rPr>
                <w:noProof/>
                <w:lang w:eastAsia="en-US"/>
              </w:rPr>
              <w:lastRenderedPageBreak/>
              <w:drawing>
                <wp:inline distT="0" distB="0" distL="0" distR="0" wp14:anchorId="67000041" wp14:editId="0616B235">
                  <wp:extent cx="828675" cy="666750"/>
                  <wp:effectExtent l="0" t="0" r="9525" b="0"/>
                  <wp:docPr id="14" name="Picture 14" descr="RC23 rack conso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RC23 rack conso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3E0DC00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rgy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C23</w:t>
            </w:r>
          </w:p>
          <w:p w:rsidRPr="00762BDD" w:rsidR="006802D2" w:rsidP="00771C2A" w:rsidRDefault="006802D2" w14:paraId="308BA00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Rack console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7788340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17-inch TFT flat screen display</w:t>
            </w:r>
          </w:p>
          <w:p w:rsidRPr="00762BDD" w:rsidR="006802D2" w:rsidP="00771C2A" w:rsidRDefault="006802D2" w14:paraId="3F41669C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Connection for PS/2 and USB</w:t>
            </w:r>
          </w:p>
          <w:p w:rsidRPr="00762BDD" w:rsidR="006802D2" w:rsidP="00771C2A" w:rsidRDefault="006802D2" w14:paraId="4B0A35A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Telescopic rails with variable depth from 704 to 790 mm</w:t>
            </w:r>
          </w:p>
          <w:p w:rsidRPr="00762BDD" w:rsidR="006802D2" w:rsidP="00771C2A" w:rsidRDefault="006802D2" w14:paraId="61B83BD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Integrated cable management</w:t>
            </w:r>
          </w:p>
          <w:p w:rsidRPr="00762BDD" w:rsidR="006802D2" w:rsidP="00771C2A" w:rsidRDefault="006802D2" w14:paraId="73DCF64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 German/International keyboard layout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7EE10B0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 xml:space="preserve">Console of the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ack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1A7235AA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7EE99611" w14:textId="77777777">
        <w:tblPrEx>
          <w:tblLook w:val="01E0" w:firstRow="1" w:lastRow="1" w:firstColumn="1" w:lastColumn="1" w:noHBand="0" w:noVBand="0"/>
        </w:tblPrEx>
        <w:trPr>
          <w:trHeight w:val="184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426345FC" w14:textId="77777777">
            <w:pPr>
              <w:jc w:val="center"/>
            </w:pPr>
            <w:r>
              <w:rPr>
                <w:noProof/>
                <w:lang w:eastAsia="en-US"/>
              </w:rPr>
              <w:drawing>
                <wp:inline distT="0" distB="0" distL="0" distR="0" wp14:anchorId="2FBF40A5" wp14:editId="571FC5EB">
                  <wp:extent cx="828675" cy="485775"/>
                  <wp:effectExtent l="0" t="0" r="9525" b="9525"/>
                  <wp:docPr id="13" name="Picture 13" descr="KVM console switch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KVM console switch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7580BE6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pow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Console Switches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671601F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4/8 and 16 port switch</w:t>
            </w:r>
          </w:p>
          <w:p w:rsidRPr="00762BDD" w:rsidR="006802D2" w:rsidP="00771C2A" w:rsidRDefault="006802D2" w14:paraId="5256143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End-to-end CAT5 connections</w:t>
            </w:r>
          </w:p>
          <w:p w:rsidRPr="00762BDD" w:rsidR="006802D2" w:rsidP="00771C2A" w:rsidRDefault="006802D2" w14:paraId="4B5206E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GUI client for remote access</w:t>
            </w:r>
          </w:p>
          <w:p w:rsidRPr="00762BDD" w:rsidR="006802D2" w:rsidP="00771C2A" w:rsidRDefault="006802D2" w14:paraId="24E08B7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Multi-platform switch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555408A2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 xml:space="preserve">Console switch for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ack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13DC20F8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Pr="00B75538" w:rsidR="006802D2" w:rsidTr="00771C2A" w14:paraId="76473158" w14:textId="77777777">
        <w:tblPrEx>
          <w:tblLook w:val="01E0" w:firstRow="1" w:lastRow="1" w:firstColumn="1" w:lastColumn="1" w:noHBand="0" w:noVBand="0"/>
        </w:tblPrEx>
        <w:trPr>
          <w:trHeight w:val="195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Pr="00791806" w:rsidR="006802D2" w:rsidP="00771C2A" w:rsidRDefault="006802D2" w14:paraId="622F116B" w14:textId="77777777">
            <w:pPr>
              <w:jc w:val="center"/>
            </w:pPr>
            <w:r w:rsidRPr="00791806">
              <w:rPr>
                <w:noProof/>
                <w:lang w:eastAsia="en-US"/>
              </w:rPr>
              <w:drawing>
                <wp:inline distT="0" distB="0" distL="0" distR="0" wp14:anchorId="78F8A940" wp14:editId="7681F721">
                  <wp:extent cx="904875" cy="1057275"/>
                  <wp:effectExtent l="0" t="0" r="9525" b="9525"/>
                  <wp:docPr id="12" name="Picture 12" descr="Rack_triton_Delta_S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Rack_triton_Delta_S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04875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shd w:val="clear" w:color="auto" w:fill="auto"/>
            <w:vAlign w:val="center"/>
          </w:tcPr>
          <w:p w:rsidRPr="00791806" w:rsidR="006802D2" w:rsidP="00771C2A" w:rsidRDefault="006802D2" w14:paraId="42BC30D4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91806">
              <w:rPr>
                <w:rFonts w:ascii="Times New Roman" w:hAnsi="Times New Roman"/>
                <w:sz w:val="16"/>
                <w:szCs w:val="16"/>
              </w:rPr>
              <w:t xml:space="preserve">Triton </w:t>
            </w:r>
            <w:proofErr w:type="spellStart"/>
            <w:r w:rsidRPr="00791806">
              <w:rPr>
                <w:rFonts w:ascii="Times New Roman" w:hAnsi="Times New Roman"/>
                <w:sz w:val="16"/>
                <w:szCs w:val="16"/>
              </w:rPr>
              <w:t>DeltaS</w:t>
            </w:r>
            <w:proofErr w:type="spellEnd"/>
            <w:r w:rsidRPr="00791806">
              <w:rPr>
                <w:rFonts w:ascii="Times New Roman" w:hAnsi="Times New Roman"/>
                <w:sz w:val="16"/>
                <w:szCs w:val="16"/>
              </w:rPr>
              <w:t xml:space="preserve"> 800x</w:t>
            </w:r>
            <w:r>
              <w:rPr>
                <w:rFonts w:ascii="Times New Roman" w:hAnsi="Times New Roman"/>
                <w:sz w:val="16"/>
                <w:szCs w:val="16"/>
              </w:rPr>
              <w:t>9</w:t>
            </w:r>
            <w:r w:rsidRPr="00791806">
              <w:rPr>
                <w:rFonts w:ascii="Times New Roman" w:hAnsi="Times New Roman"/>
                <w:sz w:val="16"/>
                <w:szCs w:val="16"/>
              </w:rPr>
              <w:t>00 rack :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A346B8" w:rsidR="006802D2" w:rsidP="00771C2A" w:rsidRDefault="006802D2" w14:paraId="48AA11A0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-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45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>U rack</w:t>
            </w:r>
          </w:p>
          <w:p w:rsidRPr="00A346B8" w:rsidR="006802D2" w:rsidP="00771C2A" w:rsidRDefault="006802D2" w14:paraId="3F731472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>Dimensions (H x W x D)</w:t>
            </w:r>
          </w:p>
          <w:p w:rsidRPr="00A346B8" w:rsidR="006802D2" w:rsidP="00771C2A" w:rsidRDefault="006802D2" w14:paraId="3CE433C7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>
              <w:rPr>
                <w:rFonts w:ascii="Times New Roman" w:hAnsi="Times New Roman"/>
                <w:sz w:val="16"/>
                <w:szCs w:val="16"/>
                <w:lang w:val="fr-FR"/>
              </w:rPr>
              <w:t>2105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x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687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x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900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mm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shd w:val="clear" w:color="auto" w:fill="auto"/>
            <w:vAlign w:val="center"/>
          </w:tcPr>
          <w:p w:rsidR="006802D2" w:rsidP="00771C2A" w:rsidRDefault="006802D2" w14:paraId="19A33562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to host network components</w:t>
            </w:r>
          </w:p>
          <w:p w:rsidRPr="00762BDD" w:rsidR="006802D2" w:rsidP="00771C2A" w:rsidRDefault="006802D2" w14:paraId="2543AD2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(Provided by TMCZ)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 w:rsidRPr="009E69BF" w:rsidR="006802D2" w:rsidP="00771C2A" w:rsidRDefault="006802D2" w14:paraId="3056354A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Pr="00F72862" w:rsidR="006802D2" w:rsidTr="00771C2A" w14:paraId="719ED221" w14:textId="77777777">
        <w:tblPrEx>
          <w:tblLook w:val="01E0" w:firstRow="1" w:lastRow="1" w:firstColumn="1" w:lastColumn="1" w:noHBand="0" w:noVBand="0"/>
        </w:tblPrEx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</w:tcPr>
          <w:p w:rsidRPr="005A7A60" w:rsidR="006802D2" w:rsidP="00771C2A" w:rsidRDefault="006802D2" w14:paraId="243CF887" w14:textId="77777777">
            <w:pPr>
              <w:jc w:val="center"/>
              <w:rPr>
                <w:sz w:val="16"/>
                <w:szCs w:val="16"/>
              </w:rPr>
            </w:pPr>
          </w:p>
          <w:p w:rsidRPr="005A7A60" w:rsidR="006802D2" w:rsidP="00771C2A" w:rsidRDefault="006802D2" w14:paraId="52171AC0" w14:textId="77777777">
            <w:pPr>
              <w:jc w:val="center"/>
              <w:rPr>
                <w:sz w:val="16"/>
                <w:szCs w:val="16"/>
              </w:rPr>
            </w:pPr>
          </w:p>
          <w:p w:rsidRPr="005A7A60" w:rsidR="006802D2" w:rsidP="00771C2A" w:rsidRDefault="006802D2" w14:paraId="5B6A0B12" w14:textId="77777777">
            <w:pPr>
              <w:jc w:val="center"/>
              <w:rPr>
                <w:sz w:val="16"/>
                <w:szCs w:val="16"/>
              </w:rPr>
            </w:pPr>
            <w:r w:rsidRPr="005A7A60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72F2A8FE" wp14:editId="624A09CA">
                  <wp:extent cx="828675" cy="304800"/>
                  <wp:effectExtent l="0" t="0" r="9525" b="0"/>
                  <wp:docPr id="11" name="Picture 11" descr="F5 BIG I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F5 BIG I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Pr="005A7A60" w:rsidR="006802D2" w:rsidP="00771C2A" w:rsidRDefault="006802D2" w14:paraId="0E378AC8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</w:tcPr>
          <w:p w:rsidR="006802D2" w:rsidP="00771C2A" w:rsidRDefault="006802D2" w14:paraId="03D3DAF3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718349E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54B73AD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145A64F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    </w:t>
            </w:r>
            <w:r w:rsidRPr="0071282C">
              <w:rPr>
                <w:rFonts w:ascii="Times New Roman" w:hAnsi="Times New Roman"/>
                <w:sz w:val="16"/>
                <w:szCs w:val="16"/>
              </w:rPr>
              <w:t xml:space="preserve">Big IP F5 </w:t>
            </w:r>
          </w:p>
          <w:p w:rsidRPr="0071282C" w:rsidR="006802D2" w:rsidP="00771C2A" w:rsidRDefault="006802D2" w14:paraId="6ADF228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1282C">
              <w:rPr>
                <w:rFonts w:ascii="Times New Roman" w:hAnsi="Times New Roman"/>
                <w:sz w:val="16"/>
                <w:szCs w:val="16"/>
              </w:rPr>
              <w:t>LTM-1500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</w:tcPr>
          <w:p w:rsidR="006802D2" w:rsidP="00771C2A" w:rsidRDefault="006802D2" w14:paraId="0D3D737C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5A7A60" w:rsidR="006802D2" w:rsidP="00771C2A" w:rsidRDefault="006802D2" w14:paraId="0984240E" w14:textId="77777777">
            <w:pPr>
              <w:rPr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-</w:t>
            </w:r>
            <w:r w:rsidRPr="005A7A60">
              <w:rPr>
                <w:sz w:val="16"/>
                <w:szCs w:val="16"/>
              </w:rPr>
              <w:t xml:space="preserve"> 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high availability of IP applications/services running across multiple data centers</w:t>
            </w:r>
            <w:r w:rsidRPr="005A7A60">
              <w:rPr>
                <w:sz w:val="16"/>
                <w:szCs w:val="16"/>
              </w:rPr>
              <w:t xml:space="preserve"> </w:t>
            </w:r>
          </w:p>
          <w:p w:rsidRPr="005A7A60" w:rsidR="006802D2" w:rsidP="00771C2A" w:rsidRDefault="006802D2" w14:paraId="2D67F5EB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sz w:val="16"/>
                <w:szCs w:val="16"/>
              </w:rPr>
              <w:t>-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local area application traffic management solution</w:t>
            </w:r>
          </w:p>
          <w:p w:rsidRPr="005A7A60" w:rsidR="006802D2" w:rsidP="00771C2A" w:rsidRDefault="006802D2" w14:paraId="0852012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-</w:t>
            </w:r>
            <w:r w:rsidRPr="005A7A60">
              <w:rPr>
                <w:sz w:val="16"/>
                <w:szCs w:val="16"/>
              </w:rPr>
              <w:t xml:space="preserve"> 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scalable SSL processing platform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</w:tcPr>
          <w:p w:rsidR="006802D2" w:rsidP="00771C2A" w:rsidRDefault="006802D2" w14:paraId="4D0210C6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634A6833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5A7A60" w:rsidR="006802D2" w:rsidP="00771C2A" w:rsidRDefault="006802D2" w14:paraId="388C586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Used for inter-connection and load-balancing between customer’s provisioning system and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HLRd’s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Provisioning Gateway (PGW)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</w:tcPr>
          <w:p w:rsidR="006802D2" w:rsidP="00771C2A" w:rsidRDefault="006802D2" w14:paraId="7B2916A6" w14:textId="77777777">
            <w:pPr>
              <w:jc w:val="center"/>
              <w:rPr>
                <w:b/>
                <w:sz w:val="16"/>
                <w:szCs w:val="16"/>
              </w:rPr>
            </w:pPr>
          </w:p>
          <w:p w:rsidR="006802D2" w:rsidP="00771C2A" w:rsidRDefault="006802D2" w14:paraId="7256E253" w14:textId="77777777">
            <w:pPr>
              <w:jc w:val="center"/>
              <w:rPr>
                <w:b/>
                <w:sz w:val="16"/>
                <w:szCs w:val="16"/>
              </w:rPr>
            </w:pPr>
          </w:p>
          <w:p w:rsidR="006802D2" w:rsidP="00771C2A" w:rsidRDefault="006802D2" w14:paraId="0A358C75" w14:textId="77777777">
            <w:pPr>
              <w:jc w:val="center"/>
              <w:rPr>
                <w:b/>
                <w:sz w:val="16"/>
                <w:szCs w:val="16"/>
              </w:rPr>
            </w:pPr>
          </w:p>
          <w:p w:rsidRPr="005A7A60" w:rsidR="006802D2" w:rsidP="00771C2A" w:rsidRDefault="006802D2" w14:paraId="435A132F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</w:tbl>
    <w:p w:rsidR="006802D2" w:rsidP="006802D2" w:rsidRDefault="006802D2" w14:paraId="74F036F1" w14:textId="77777777">
      <w:pPr>
        <w:jc w:val="center"/>
      </w:pPr>
    </w:p>
    <w:p w:rsidR="006802D2" w:rsidP="006802D2" w:rsidRDefault="006802D2" w14:paraId="3E78BE9A" w14:textId="77777777">
      <w:pPr>
        <w:pStyle w:val="Heading1"/>
      </w:pPr>
      <w:bookmarkStart w:name="_Site_Split" w:id="18"/>
      <w:bookmarkStart w:name="_Site_Rijeka" w:id="19"/>
      <w:bookmarkStart w:name="_Toc222040343" w:id="20"/>
      <w:bookmarkEnd w:id="18"/>
      <w:bookmarkEnd w:id="19"/>
      <w:r>
        <w:lastRenderedPageBreak/>
        <w:t>Site</w:t>
      </w:r>
      <w:r w:rsidRPr="00AC265D">
        <w:t xml:space="preserve"> </w:t>
      </w:r>
      <w:smartTag w:uri="urn:schemas-microsoft-com:office:smarttags" w:element="place">
        <w:smartTag w:uri="urn:schemas-microsoft-com:office:smarttags" w:element="City">
          <w:r>
            <w:t>Brno</w:t>
          </w:r>
        </w:smartTag>
      </w:smartTag>
      <w:bookmarkEnd w:id="20"/>
    </w:p>
    <w:tbl>
      <w:tblPr>
        <w:tblStyle w:val="TableGrid"/>
        <w:tblpPr w:leftFromText="180" w:rightFromText="180" w:vertAnchor="text" w:horzAnchor="margin" w:tblpXSpec="center" w:tblpY="1258"/>
        <w:tblOverlap w:val="never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668"/>
        <w:gridCol w:w="1275"/>
        <w:gridCol w:w="2875"/>
        <w:gridCol w:w="2512"/>
        <w:gridCol w:w="1241"/>
      </w:tblGrid>
      <w:tr w:rsidR="006802D2" w:rsidTr="00771C2A" w14:paraId="4100487F" w14:textId="77777777">
        <w:tc>
          <w:tcPr>
            <w:tcW w:w="2943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="006802D2" w:rsidP="00771C2A" w:rsidRDefault="006802D2" w14:paraId="3934E7F2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3C6CC9" w:rsidR="006802D2" w:rsidP="00771C2A" w:rsidRDefault="006802D2" w14:paraId="3DB30C20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3C6CC9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="006802D2" w:rsidP="00771C2A" w:rsidRDefault="006802D2" w14:paraId="18E4FFF8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="006802D2" w:rsidP="00771C2A" w:rsidRDefault="006802D2" w14:paraId="243C867E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Quantity on site</w:t>
            </w:r>
          </w:p>
        </w:tc>
      </w:tr>
      <w:tr w:rsidR="006802D2" w:rsidTr="00771C2A" w14:paraId="462944B7" w14:textId="77777777">
        <w:trPr>
          <w:trHeight w:val="1275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42E9F6DF" w14:textId="77777777">
            <w:pPr>
              <w:jc w:val="center"/>
              <w:rPr>
                <w:sz w:val="16"/>
                <w:szCs w:val="16"/>
              </w:rPr>
            </w:pPr>
            <w:r>
              <w:object w:dxaOrig="1783" w:dyaOrig="410" w14:anchorId="4D666B6A">
                <v:shape id="_x0000_i1039" style="width:70.8pt;height:24pt" o:ole="" type="#_x0000_t75">
                  <v:imagedata o:title="" r:id="rId20"/>
                </v:shape>
                <o:OLEObject Type="Embed" ProgID="Visio.Drawing.11" ShapeID="_x0000_i1039" DrawAspect="Content" ObjectID="_1536385726" r:id="rId36"/>
              </w:object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4B08E7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SUN Netra T200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EC0279" w:rsidR="006802D2" w:rsidP="00771C2A" w:rsidRDefault="006802D2" w14:paraId="24567A0C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</w:p>
          <w:p w:rsidRPr="00EC0279" w:rsidR="006802D2" w:rsidP="00771C2A" w:rsidRDefault="006802D2" w14:paraId="2494D9C8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it-IT"/>
              </w:rPr>
              <w:t>-8xUltraSPARC64 CPU @ 1.2 GHz</w:t>
            </w:r>
          </w:p>
          <w:p w:rsidRPr="00EC0279" w:rsidR="006802D2" w:rsidP="00771C2A" w:rsidRDefault="006802D2" w14:paraId="7D7382B4" w14:textId="77777777">
            <w:pPr>
              <w:rPr>
                <w:rFonts w:ascii="Times New Roman" w:hAnsi="Times New Roman"/>
                <w:sz w:val="16"/>
                <w:szCs w:val="16"/>
                <w:lang w:val="it-IT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it-IT"/>
              </w:rPr>
              <w:t>-32GB DDR2 Ram</w:t>
            </w:r>
          </w:p>
          <w:p w:rsidRPr="00EC0279" w:rsidR="006802D2" w:rsidP="00771C2A" w:rsidRDefault="006802D2" w14:paraId="536A244F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2x146GB Disk capacity</w:t>
            </w:r>
          </w:p>
          <w:p w:rsidRPr="00EC0279" w:rsidR="006802D2" w:rsidP="00771C2A" w:rsidRDefault="006802D2" w14:paraId="29FFBA5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3 PCI-X, 1 PCI-E slots,</w:t>
            </w:r>
          </w:p>
          <w:p w:rsidRPr="00EC0279" w:rsidR="006802D2" w:rsidP="00771C2A" w:rsidRDefault="006802D2" w14:paraId="529CC564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4 onboard 10/100/1000 Ethernet ports</w:t>
            </w:r>
          </w:p>
          <w:p w:rsidRPr="005408FF" w:rsidR="006802D2" w:rsidP="00771C2A" w:rsidRDefault="006802D2" w14:paraId="634D7E1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5408FF">
              <w:rPr>
                <w:rFonts w:ascii="Times New Roman" w:hAnsi="Times New Roman"/>
                <w:sz w:val="16"/>
                <w:szCs w:val="16"/>
              </w:rPr>
              <w:t>-1 Quad Gigabit Ethernet PCI card</w:t>
            </w:r>
          </w:p>
          <w:p w:rsidRPr="00EC0279" w:rsidR="006802D2" w:rsidP="00771C2A" w:rsidRDefault="006802D2" w14:paraId="2EEB46B8" w14:textId="77777777">
            <w:pPr>
              <w:rPr>
                <w:rFonts w:ascii="Times New Roman" w:hAnsi="Times New Roman"/>
                <w:sz w:val="16"/>
                <w:szCs w:val="16"/>
                <w:highlight w:val="black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1304DF2E" w14:textId="77777777">
            <w:pPr>
              <w:jc w:val="center"/>
              <w:rPr>
                <w:rFonts w:ascii="Times New Roman" w:hAnsi="Times New Roman"/>
                <w:i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HLR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3CF2B57D" w14:textId="77777777">
            <w:pPr>
              <w:ind w:left="-39" w:firstLine="39"/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3</w:t>
            </w:r>
          </w:p>
        </w:tc>
      </w:tr>
      <w:tr w:rsidR="006802D2" w:rsidTr="00771C2A" w14:paraId="3570365C" w14:textId="77777777"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83E052F" w14:textId="77777777">
            <w:pPr>
              <w:jc w:val="center"/>
              <w:rPr>
                <w:sz w:val="16"/>
                <w:szCs w:val="16"/>
              </w:rPr>
            </w:pPr>
            <w:r>
              <w:object w:dxaOrig="1798" w:dyaOrig="427" w14:anchorId="6D33A3F6">
                <v:shape id="_x0000_i1040" style="width:65.25pt;height:23.8pt" o:ole="" type="#_x0000_t75">
                  <v:imagedata o:title="" r:id="rId22"/>
                </v:shape>
                <o:OLEObject Type="Embed" ProgID="Visio.Drawing.11" ShapeID="_x0000_i1040" DrawAspect="Content" ObjectID="_1536385727" r:id="rId37"/>
              </w:object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E59BAB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Sun Netra v21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EC0279" w:rsidR="006802D2" w:rsidP="00771C2A" w:rsidRDefault="006802D2" w14:paraId="135C9B68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EC0279" w:rsidR="006802D2" w:rsidP="00771C2A" w:rsidRDefault="006802D2" w14:paraId="62C29C9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 xml:space="preserve">-1xUltraSPARC </w:t>
            </w:r>
            <w:proofErr w:type="spellStart"/>
            <w:r w:rsidRPr="00EC0279">
              <w:rPr>
                <w:rFonts w:ascii="Times New Roman" w:hAnsi="Times New Roman"/>
                <w:sz w:val="16"/>
                <w:szCs w:val="16"/>
              </w:rPr>
              <w:t>Illi</w:t>
            </w:r>
            <w:proofErr w:type="spellEnd"/>
            <w:r w:rsidRPr="00EC0279">
              <w:rPr>
                <w:rFonts w:ascii="Times New Roman" w:hAnsi="Times New Roman"/>
                <w:sz w:val="16"/>
                <w:szCs w:val="16"/>
              </w:rPr>
              <w:t xml:space="preserve">  CPU @ 1.3 GHz</w:t>
            </w:r>
          </w:p>
          <w:p w:rsidRPr="00EC0279" w:rsidR="006802D2" w:rsidP="00771C2A" w:rsidRDefault="006802D2" w14:paraId="5EFEA62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1GB SDRAM</w:t>
            </w:r>
          </w:p>
          <w:p w:rsidRPr="00EC0279" w:rsidR="006802D2" w:rsidP="00771C2A" w:rsidRDefault="006802D2" w14:paraId="6A38D05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EC0279">
              <w:rPr>
                <w:rFonts w:ascii="Times New Roman" w:hAnsi="Times New Roman"/>
                <w:sz w:val="16"/>
                <w:szCs w:val="16"/>
              </w:rPr>
              <w:t>-1x73GB Disk capacity</w:t>
            </w:r>
          </w:p>
          <w:p w:rsidRPr="006A348A" w:rsidR="006802D2" w:rsidP="00771C2A" w:rsidRDefault="006802D2" w14:paraId="209DF0A7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>-4 onboard 10/100/1000 Ethernet ports</w:t>
            </w:r>
          </w:p>
          <w:p w:rsidRPr="00EC0279" w:rsidR="006802D2" w:rsidP="00771C2A" w:rsidRDefault="006802D2" w14:paraId="6625F5FB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8" w:space="0"/>
            </w:tcBorders>
            <w:vAlign w:val="center"/>
          </w:tcPr>
          <w:p w:rsidRPr="006A1FBC" w:rsidR="006802D2" w:rsidP="00771C2A" w:rsidRDefault="006802D2" w14:paraId="595A8AA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Install Server for HLR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01870FA7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68A908D5" w14:textId="77777777">
        <w:trPr>
          <w:trHeight w:val="888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CE24635" w14:textId="77777777">
            <w:pPr>
              <w:jc w:val="center"/>
              <w:rPr>
                <w:sz w:val="16"/>
                <w:szCs w:val="16"/>
              </w:rPr>
            </w:pPr>
            <w:r w:rsidRPr="005A7A60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71260821" wp14:editId="5B12CC41">
                  <wp:extent cx="828675" cy="523875"/>
                  <wp:effectExtent l="0" t="0" r="9525" b="9525"/>
                  <wp:docPr id="10" name="Picture 10" descr="Ultimaco HS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Ultimaco HS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523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FAC3BF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U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timaco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5A7A60">
              <w:rPr>
                <w:sz w:val="16"/>
                <w:szCs w:val="16"/>
                <w:lang w:val="en"/>
              </w:rPr>
              <w:t>SafeGuard</w:t>
            </w:r>
            <w:proofErr w:type="spellEnd"/>
            <w:r w:rsidRPr="005A7A60">
              <w:rPr>
                <w:sz w:val="16"/>
                <w:szCs w:val="16"/>
                <w:lang w:val="en"/>
              </w:rPr>
              <w:t xml:space="preserve"> Crypto Server CS1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EC0279" w:rsidR="006802D2" w:rsidP="00771C2A" w:rsidRDefault="006802D2" w14:paraId="0D845A7B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</w:p>
          <w:p w:rsidRPr="00EC0279" w:rsidR="006802D2" w:rsidP="00771C2A" w:rsidRDefault="006802D2" w14:paraId="298FD091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en"/>
              </w:rPr>
              <w:t>-Supports all commonly available symmetrical and asymmetrical cryptographic procedures and protocols</w:t>
            </w:r>
          </w:p>
          <w:p w:rsidRPr="00EC0279" w:rsidR="006802D2" w:rsidP="00771C2A" w:rsidRDefault="006802D2" w14:paraId="0D4100C7" w14:textId="77777777">
            <w:pPr>
              <w:rPr>
                <w:rFonts w:ascii="Times New Roman" w:hAnsi="Times New Roman"/>
                <w:sz w:val="16"/>
                <w:szCs w:val="16"/>
                <w:lang w:val="en"/>
              </w:rPr>
            </w:pPr>
            <w:r w:rsidRPr="00EC0279">
              <w:rPr>
                <w:rFonts w:ascii="Times New Roman" w:hAnsi="Times New Roman"/>
                <w:sz w:val="16"/>
                <w:szCs w:val="16"/>
                <w:lang w:val="en"/>
              </w:rPr>
              <w:t>-Can generate up to 100 signatures per second</w:t>
            </w:r>
          </w:p>
          <w:p w:rsidRPr="00EC0279" w:rsidR="006802D2" w:rsidP="00771C2A" w:rsidRDefault="006802D2" w14:paraId="11C78B51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2F385EA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Hardware Security Module</w:t>
            </w:r>
          </w:p>
          <w:p w:rsidRPr="005A7A60" w:rsidR="006802D2" w:rsidP="00771C2A" w:rsidRDefault="006802D2" w14:paraId="2094A17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(HSM)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right w:val="single" w:color="auto" w:sz="12" w:space="0"/>
            </w:tcBorders>
            <w:shd w:val="clear" w:color="auto" w:fill="auto"/>
            <w:vAlign w:val="center"/>
          </w:tcPr>
          <w:p w:rsidRPr="005A7A60" w:rsidR="006802D2" w:rsidP="00771C2A" w:rsidRDefault="006802D2" w14:paraId="0102EF75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164D855A" w14:textId="77777777">
        <w:trPr>
          <w:trHeight w:val="523"/>
        </w:trPr>
        <w:tc>
          <w:tcPr>
            <w:tcW w:w="1668" w:type="dxa"/>
            <w:vMerge w:val="restart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467524" w:rsidR="006802D2" w:rsidP="00771C2A" w:rsidRDefault="006802D2" w14:paraId="37C4CF76" w14:textId="77777777">
            <w:pPr>
              <w:jc w:val="center"/>
              <w:rPr>
                <w:sz w:val="16"/>
                <w:szCs w:val="16"/>
              </w:rPr>
            </w:pPr>
            <w:r w:rsidRPr="00467524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7B32B399" wp14:editId="6320FA8D">
                  <wp:extent cx="923925" cy="34290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342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1457BF6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FSC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Primergy</w:t>
            </w:r>
            <w:proofErr w:type="spellEnd"/>
          </w:p>
          <w:p w:rsidRPr="005A7A60" w:rsidR="006802D2" w:rsidP="00771C2A" w:rsidRDefault="006802D2" w14:paraId="0555BA1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RX600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>-S</w:t>
            </w:r>
            <w:r>
              <w:rPr>
                <w:rFonts w:ascii="Times New Roman" w:hAnsi="Times New Roman"/>
                <w:sz w:val="16"/>
                <w:szCs w:val="16"/>
              </w:rPr>
              <w:t>4</w:t>
            </w:r>
          </w:p>
        </w:tc>
        <w:tc>
          <w:tcPr>
            <w:tcW w:w="28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44D0D3A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3xIntel Xeon Dual Core Processor (3.0 GHz, 667 MHz FSB)</w:t>
            </w:r>
          </w:p>
          <w:p w:rsidRPr="0044001B" w:rsidR="006802D2" w:rsidP="00771C2A" w:rsidRDefault="006802D2" w14:paraId="1A53A813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16GB Ram</w:t>
            </w:r>
          </w:p>
          <w:p w:rsidRPr="0044001B" w:rsidR="006802D2" w:rsidP="00771C2A" w:rsidRDefault="006802D2" w14:paraId="1663998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500GB Disk capacity</w:t>
            </w:r>
          </w:p>
          <w:p w:rsidRPr="005408FF" w:rsidR="006802D2" w:rsidP="00771C2A" w:rsidRDefault="006802D2" w14:paraId="060675F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 xml:space="preserve">-2 10/100/1000 </w:t>
            </w:r>
            <w:proofErr w:type="spellStart"/>
            <w:r w:rsidRPr="006A348A">
              <w:rPr>
                <w:rFonts w:ascii="Times New Roman" w:hAnsi="Times New Roman"/>
                <w:sz w:val="16"/>
                <w:szCs w:val="16"/>
              </w:rPr>
              <w:t>MBit</w:t>
            </w:r>
            <w:proofErr w:type="spellEnd"/>
            <w:r w:rsidRPr="006A348A">
              <w:rPr>
                <w:rFonts w:ascii="Times New Roman" w:hAnsi="Times New Roman"/>
                <w:sz w:val="16"/>
                <w:szCs w:val="16"/>
              </w:rPr>
              <w:t>/s Ethernet board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Pr="006A1FBC" w:rsidR="006802D2" w:rsidP="00771C2A" w:rsidRDefault="006802D2" w14:paraId="40E9347D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</w:t>
            </w:r>
            <w:r w:rsidRPr="005A7A60">
              <w:rPr>
                <w:rFonts w:ascii="Times New Roman" w:hAnsi="Times New Roman"/>
                <w:sz w:val="16"/>
                <w:szCs w:val="16"/>
              </w:rPr>
              <w:t xml:space="preserve"> as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Database Front End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4D8F877C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3FC97322" w14:textId="77777777">
        <w:trPr>
          <w:trHeight w:val="699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701975A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318206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5F9EE40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6D9FDD7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 Provisioning Gateway Directory Server Agent</w:t>
            </w:r>
          </w:p>
          <w:p w:rsidRPr="005A7A60" w:rsidR="006802D2" w:rsidP="00771C2A" w:rsidRDefault="006802D2" w14:paraId="29007CD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(PGW-DSA)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12C23720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0AAD466C" w14:textId="77777777">
        <w:trPr>
          <w:trHeight w:val="657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E52B525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5FC257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2535CB4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Pr="005A7A60" w:rsidR="006802D2" w:rsidP="00771C2A" w:rsidRDefault="006802D2" w14:paraId="1BC3369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 Provisioning Gateway (PGW)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2B12C8C7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3BC5815B" w14:textId="77777777">
        <w:trPr>
          <w:trHeight w:val="285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47365B1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4A110394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44001B" w:rsidR="006802D2" w:rsidP="00771C2A" w:rsidRDefault="006802D2" w14:paraId="09C31B2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Intel Xeon Dual Core Processor (3.0 GHz, 667 MHz FSB)</w:t>
            </w:r>
          </w:p>
          <w:p w:rsidRPr="0044001B" w:rsidR="006802D2" w:rsidP="00771C2A" w:rsidRDefault="006802D2" w14:paraId="1CF5B7EF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</w:t>
            </w:r>
            <w:r>
              <w:rPr>
                <w:rFonts w:ascii="Times New Roman" w:hAnsi="Times New Roman"/>
                <w:sz w:val="16"/>
                <w:szCs w:val="16"/>
              </w:rPr>
              <w:t>32</w:t>
            </w:r>
            <w:r w:rsidRPr="0044001B">
              <w:rPr>
                <w:rFonts w:ascii="Times New Roman" w:hAnsi="Times New Roman"/>
                <w:sz w:val="16"/>
                <w:szCs w:val="16"/>
              </w:rPr>
              <w:t>GB Ram</w:t>
            </w:r>
          </w:p>
          <w:p w:rsidRPr="0044001B" w:rsidR="006802D2" w:rsidP="00771C2A" w:rsidRDefault="006802D2" w14:paraId="199DFC9B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44001B">
              <w:rPr>
                <w:rFonts w:ascii="Times New Roman" w:hAnsi="Times New Roman"/>
                <w:sz w:val="16"/>
                <w:szCs w:val="16"/>
              </w:rPr>
              <w:t>-2x500GB Disk capacity</w:t>
            </w:r>
          </w:p>
          <w:p w:rsidRPr="005408FF" w:rsidR="006802D2" w:rsidP="00771C2A" w:rsidRDefault="006802D2" w14:paraId="5CF0834C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6A348A">
              <w:rPr>
                <w:rFonts w:ascii="Times New Roman" w:hAnsi="Times New Roman"/>
                <w:sz w:val="16"/>
                <w:szCs w:val="16"/>
              </w:rPr>
              <w:t xml:space="preserve">-2 10/100/1000 </w:t>
            </w:r>
            <w:proofErr w:type="spellStart"/>
            <w:r w:rsidRPr="006A348A">
              <w:rPr>
                <w:rFonts w:ascii="Times New Roman" w:hAnsi="Times New Roman"/>
                <w:sz w:val="16"/>
                <w:szCs w:val="16"/>
              </w:rPr>
              <w:t>MBit</w:t>
            </w:r>
            <w:proofErr w:type="spellEnd"/>
            <w:r w:rsidRPr="006A348A">
              <w:rPr>
                <w:rFonts w:ascii="Times New Roman" w:hAnsi="Times New Roman"/>
                <w:sz w:val="16"/>
                <w:szCs w:val="16"/>
              </w:rPr>
              <w:t>/s Ethernet boards</w:t>
            </w: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11E9F54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577318C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Used for Database Management </w:t>
            </w:r>
          </w:p>
          <w:p w:rsidRPr="005A7A60" w:rsidR="006802D2" w:rsidP="00771C2A" w:rsidRDefault="006802D2" w14:paraId="758B6E4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011272A9" w14:textId="77777777">
            <w:pPr>
              <w:jc w:val="center"/>
              <w:rPr>
                <w:b/>
                <w:sz w:val="16"/>
                <w:szCs w:val="16"/>
              </w:rPr>
            </w:pPr>
            <w:r w:rsidRPr="005A7A60"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5A363BD3" w14:textId="77777777">
        <w:trPr>
          <w:trHeight w:val="499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300503C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5E12DA5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145060C8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6A9D8C34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3918A5E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Serves as </w:t>
            </w:r>
            <w:proofErr w:type="spellStart"/>
            <w:r w:rsidRPr="005A7A60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5A7A60">
              <w:rPr>
                <w:rFonts w:ascii="Times New Roman" w:hAnsi="Times New Roman"/>
                <w:sz w:val="16"/>
                <w:szCs w:val="16"/>
              </w:rPr>
              <w:t xml:space="preserve"> Database Back  End</w:t>
            </w:r>
          </w:p>
          <w:p w:rsidRPr="005A7A60" w:rsidR="006802D2" w:rsidP="00771C2A" w:rsidRDefault="006802D2" w14:paraId="01A1177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1C0DD878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11B519B4" w14:textId="77777777">
        <w:trPr>
          <w:trHeight w:val="673"/>
        </w:trPr>
        <w:tc>
          <w:tcPr>
            <w:tcW w:w="1668" w:type="dxa"/>
            <w:vMerge/>
            <w:tcBorders>
              <w:left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DA1F6E3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798953E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2464C56C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8" w:space="0"/>
              <w:right w:val="single" w:color="auto" w:sz="8" w:space="0"/>
            </w:tcBorders>
            <w:vAlign w:val="center"/>
          </w:tcPr>
          <w:p w:rsidR="006802D2" w:rsidP="00771C2A" w:rsidRDefault="006802D2" w14:paraId="48F6877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34B8BCA6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 xml:space="preserve">Serves as </w:t>
            </w:r>
            <w:r>
              <w:rPr>
                <w:rFonts w:ascii="Times New Roman" w:hAnsi="Times New Roman"/>
                <w:sz w:val="16"/>
                <w:szCs w:val="16"/>
              </w:rPr>
              <w:t>Install Server for           C-NTDB</w:t>
            </w:r>
          </w:p>
          <w:p w:rsidR="006802D2" w:rsidP="00771C2A" w:rsidRDefault="006802D2" w14:paraId="2E29F7E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12" w:space="0"/>
            </w:tcBorders>
            <w:vAlign w:val="center"/>
          </w:tcPr>
          <w:p w:rsidR="006802D2" w:rsidP="00771C2A" w:rsidRDefault="006802D2" w14:paraId="1B1863B0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  <w:tr w:rsidR="006802D2" w:rsidTr="00771C2A" w14:paraId="77DE9C4E" w14:textId="77777777">
        <w:trPr>
          <w:trHeight w:val="484"/>
        </w:trPr>
        <w:tc>
          <w:tcPr>
            <w:tcW w:w="1668" w:type="dxa"/>
            <w:vMerge/>
            <w:tcBorders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BA7BBCB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1CDC5DC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4D07291C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8" w:space="0"/>
            </w:tcBorders>
            <w:vAlign w:val="center"/>
          </w:tcPr>
          <w:p w:rsidR="006802D2" w:rsidP="00771C2A" w:rsidRDefault="006802D2" w14:paraId="26C0F462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Used as </w:t>
            </w:r>
            <w:proofErr w:type="spellStart"/>
            <w:r>
              <w:rPr>
                <w:rFonts w:ascii="Times New Roman" w:hAnsi="Times New Roman"/>
                <w:sz w:val="16"/>
                <w:szCs w:val="16"/>
              </w:rPr>
              <w:t>OneNDS</w:t>
            </w:r>
            <w:proofErr w:type="spellEnd"/>
            <w:r>
              <w:rPr>
                <w:rFonts w:ascii="Times New Roman" w:hAnsi="Times New Roman"/>
                <w:sz w:val="16"/>
                <w:szCs w:val="16"/>
              </w:rPr>
              <w:t xml:space="preserve"> DB Manager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vAlign w:val="center"/>
          </w:tcPr>
          <w:p w:rsidR="006802D2" w:rsidP="00771C2A" w:rsidRDefault="006802D2" w14:paraId="536C2BF1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1</w:t>
            </w:r>
          </w:p>
        </w:tc>
      </w:tr>
    </w:tbl>
    <w:p w:rsidR="006802D2" w:rsidP="006802D2" w:rsidRDefault="006802D2" w14:paraId="321F61C9" w14:textId="77777777">
      <w:pPr>
        <w:pStyle w:val="Heading2"/>
      </w:pPr>
      <w:bookmarkStart w:name="_Toc222040344" w:id="21"/>
      <w:proofErr w:type="spellStart"/>
      <w:r>
        <w:t>HLRd</w:t>
      </w:r>
      <w:proofErr w:type="spellEnd"/>
      <w:r>
        <w:t xml:space="preserve"> Core Components</w:t>
      </w:r>
      <w:bookmarkEnd w:id="21"/>
    </w:p>
    <w:p w:rsidR="006802D2" w:rsidP="006802D2" w:rsidRDefault="006802D2" w14:paraId="78F722D3" w14:textId="77777777">
      <w:pPr>
        <w:pStyle w:val="BodyText"/>
        <w:rPr>
          <w:lang w:val="en-GB"/>
        </w:rPr>
      </w:pPr>
    </w:p>
    <w:p w:rsidR="006802D2" w:rsidP="006802D2" w:rsidRDefault="006802D2" w14:paraId="3BFFEB71" w14:textId="77777777">
      <w:pPr>
        <w:pStyle w:val="BodyText"/>
        <w:rPr>
          <w:lang w:val="en-GB"/>
        </w:rPr>
      </w:pPr>
    </w:p>
    <w:p w:rsidR="006802D2" w:rsidP="006802D2" w:rsidRDefault="006802D2" w14:paraId="63F83261" w14:textId="77777777">
      <w:pPr>
        <w:pStyle w:val="Heading2"/>
      </w:pPr>
      <w:r>
        <w:br w:type="page"/>
      </w:r>
      <w:bookmarkStart w:name="_Toc222040345" w:id="22"/>
      <w:r>
        <w:lastRenderedPageBreak/>
        <w:t>Network equipment (provided by TMCZ)</w:t>
      </w:r>
      <w:bookmarkEnd w:id="22"/>
    </w:p>
    <w:p w:rsidRPr="008E6FBB" w:rsidR="006802D2" w:rsidP="006802D2" w:rsidRDefault="006802D2" w14:paraId="43B19565" w14:textId="77777777">
      <w:pPr>
        <w:pStyle w:val="BodyText"/>
        <w:rPr>
          <w:lang w:val="en-GB"/>
        </w:rPr>
      </w:pPr>
    </w:p>
    <w:tbl>
      <w:tblPr>
        <w:tblStyle w:val="TableGrid"/>
        <w:tblpPr w:leftFromText="180" w:rightFromText="180" w:vertAnchor="text" w:tblpY="1"/>
        <w:tblOverlap w:val="never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668"/>
        <w:gridCol w:w="1275"/>
        <w:gridCol w:w="2875"/>
        <w:gridCol w:w="2512"/>
        <w:gridCol w:w="1241"/>
      </w:tblGrid>
      <w:tr w:rsidR="006802D2" w:rsidTr="00771C2A" w14:paraId="48454323" w14:textId="77777777">
        <w:trPr>
          <w:trHeight w:val="460"/>
        </w:trPr>
        <w:tc>
          <w:tcPr>
            <w:tcW w:w="2943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="006802D2" w:rsidP="00771C2A" w:rsidRDefault="006802D2" w14:paraId="0EBD1B96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Pr="00EB5C20" w:rsidR="006802D2" w:rsidP="00771C2A" w:rsidRDefault="006802D2" w14:paraId="07D7FF72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EB5C20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FFFF99"/>
            <w:vAlign w:val="center"/>
          </w:tcPr>
          <w:p w:rsidR="006802D2" w:rsidP="00771C2A" w:rsidRDefault="006802D2" w14:paraId="046F6380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="006802D2" w:rsidP="00771C2A" w:rsidRDefault="006802D2" w14:paraId="4048E9FC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>
              <w:rPr>
                <w:b/>
                <w:color w:val="808080"/>
                <w:sz w:val="24"/>
                <w:szCs w:val="24"/>
              </w:rPr>
              <w:t>Quantity on site</w:t>
            </w:r>
          </w:p>
        </w:tc>
      </w:tr>
      <w:tr w:rsidR="006802D2" w:rsidTr="00771C2A" w14:paraId="0D52493E" w14:textId="77777777">
        <w:trPr>
          <w:trHeight w:val="837"/>
        </w:trPr>
        <w:tc>
          <w:tcPr>
            <w:tcW w:w="1668" w:type="dxa"/>
            <w:vMerge w:val="restart"/>
            <w:tcBorders>
              <w:top w:val="single" w:color="auto" w:sz="12" w:space="0"/>
              <w:left w:val="single" w:color="auto" w:sz="12" w:space="0"/>
              <w:right w:val="single" w:color="auto" w:sz="4" w:space="0"/>
            </w:tcBorders>
            <w:vAlign w:val="center"/>
          </w:tcPr>
          <w:p w:rsidRPr="00E83347" w:rsidR="006802D2" w:rsidP="00771C2A" w:rsidRDefault="006802D2" w14:paraId="242D6058" w14:textId="77777777">
            <w:pPr>
              <w:jc w:val="center"/>
              <w:rPr>
                <w:sz w:val="16"/>
                <w:szCs w:val="16"/>
              </w:rPr>
            </w:pPr>
            <w:r w:rsidRPr="00ED6C05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0338EABD" wp14:editId="3991FD46">
                  <wp:extent cx="923925" cy="923925"/>
                  <wp:effectExtent l="0" t="0" r="9525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3925" cy="923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vAlign w:val="center"/>
          </w:tcPr>
          <w:p w:rsidRPr="008D1D9E" w:rsidR="006802D2" w:rsidP="00771C2A" w:rsidRDefault="006802D2" w14:paraId="7BD5E682" w14:textId="77777777">
            <w:pPr>
              <w:jc w:val="center"/>
              <w:rPr>
                <w:rFonts w:ascii="Times New Roman" w:hAnsi="Times New Roman"/>
                <w:sz w:val="16"/>
                <w:szCs w:val="16"/>
                <w:lang w:val="pt-PT"/>
              </w:rPr>
            </w:pPr>
            <w:r w:rsidRPr="008D1D9E">
              <w:rPr>
                <w:rFonts w:ascii="Times New Roman" w:hAnsi="Times New Roman"/>
                <w:sz w:val="16"/>
                <w:szCs w:val="16"/>
                <w:lang w:val="pt-PT"/>
              </w:rPr>
              <w:t>Cisco Catalyst 2960G-24TC-L</w:t>
            </w:r>
          </w:p>
        </w:tc>
        <w:tc>
          <w:tcPr>
            <w:tcW w:w="2875" w:type="dxa"/>
            <w:vMerge w:val="restart"/>
            <w:tcBorders>
              <w:top w:val="single" w:color="auto" w:sz="12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:rsidRPr="001F12A6" w:rsidR="006802D2" w:rsidP="00771C2A" w:rsidRDefault="006802D2" w14:paraId="57F9018F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>- 24x1Gbps</w:t>
            </w: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06BDC05E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PGW Switch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8" w:space="0"/>
              <w:right w:val="single" w:color="auto" w:sz="12" w:space="0"/>
            </w:tcBorders>
            <w:vAlign w:val="center"/>
          </w:tcPr>
          <w:p w:rsidR="006802D2" w:rsidP="00771C2A" w:rsidRDefault="006802D2" w14:paraId="38897B77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741E2D10" w14:textId="77777777">
        <w:trPr>
          <w:trHeight w:val="837"/>
        </w:trPr>
        <w:tc>
          <w:tcPr>
            <w:tcW w:w="1668" w:type="dxa"/>
            <w:vMerge/>
            <w:tcBorders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FD782B" w:rsidR="006802D2" w:rsidP="00771C2A" w:rsidRDefault="006802D2" w14:paraId="28D08E2A" w14:textId="77777777">
            <w:pPr>
              <w:jc w:val="center"/>
              <w:rPr>
                <w:sz w:val="16"/>
                <w:szCs w:val="16"/>
              </w:rPr>
            </w:pPr>
          </w:p>
        </w:tc>
        <w:tc>
          <w:tcPr>
            <w:tcW w:w="12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="006802D2" w:rsidP="00771C2A" w:rsidRDefault="006802D2" w14:paraId="63EAB56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vMerge/>
            <w:tcBorders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B50B88" w:rsidR="006802D2" w:rsidP="00771C2A" w:rsidRDefault="006802D2" w14:paraId="3E3E0995" w14:textId="77777777">
            <w:pPr>
              <w:jc w:val="center"/>
              <w:rPr>
                <w:rFonts w:ascii="Times New Roman" w:hAnsi="Times New Roman"/>
                <w:color w:val="FF0000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D0278C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HSM Switch</w:t>
            </w:r>
          </w:p>
        </w:tc>
        <w:tc>
          <w:tcPr>
            <w:tcW w:w="1241" w:type="dxa"/>
            <w:tcBorders>
              <w:top w:val="single" w:color="auto" w:sz="8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="006802D2" w:rsidP="00771C2A" w:rsidRDefault="006802D2" w14:paraId="12E19BAE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4C35B9BA" w14:textId="77777777">
        <w:trPr>
          <w:trHeight w:val="1130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44B3AA42" w14:textId="77777777">
            <w:pPr>
              <w:jc w:val="center"/>
              <w:rPr>
                <w:sz w:val="16"/>
                <w:szCs w:val="16"/>
              </w:rPr>
            </w:pPr>
            <w:r w:rsidRPr="00FD782B">
              <w:rPr>
                <w:noProof/>
                <w:sz w:val="16"/>
                <w:szCs w:val="16"/>
                <w:lang w:eastAsia="en-US"/>
              </w:rPr>
              <w:drawing>
                <wp:inline distT="0" distB="0" distL="0" distR="0" wp14:anchorId="30AE2B24" wp14:editId="24B9E437">
                  <wp:extent cx="828675" cy="371475"/>
                  <wp:effectExtent l="0" t="0" r="9525" b="9525"/>
                  <wp:docPr id="7" name="Picture 7" descr="CISCO Cat 49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ISCO Cat 49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371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3B97921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Catalyst 4948-E</w:t>
            </w:r>
          </w:p>
          <w:p w:rsidRPr="005A7A60" w:rsidR="006802D2" w:rsidP="00771C2A" w:rsidRDefault="006802D2" w14:paraId="40CCA70B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Pr="001F12A6" w:rsidR="006802D2" w:rsidP="00771C2A" w:rsidRDefault="006802D2" w14:paraId="0631224C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1F12A6" w:rsidR="006802D2" w:rsidP="00771C2A" w:rsidRDefault="006802D2" w14:paraId="25FD742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 xml:space="preserve">-48x1Gbps </w:t>
            </w:r>
          </w:p>
          <w:p w:rsidRPr="001F12A6" w:rsidR="006802D2" w:rsidP="00771C2A" w:rsidRDefault="006802D2" w14:paraId="075E055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 xml:space="preserve">-redundant fans </w:t>
            </w:r>
          </w:p>
          <w:p w:rsidRPr="001F12A6" w:rsidR="006802D2" w:rsidP="00771C2A" w:rsidRDefault="006802D2" w14:paraId="3D008AA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1F12A6">
              <w:rPr>
                <w:rFonts w:ascii="Times New Roman" w:hAnsi="Times New Roman"/>
                <w:sz w:val="16"/>
                <w:szCs w:val="16"/>
              </w:rPr>
              <w:t>-redundant hot plug power supplies</w:t>
            </w:r>
          </w:p>
          <w:p w:rsidRPr="001F12A6" w:rsidR="006802D2" w:rsidP="00771C2A" w:rsidRDefault="006802D2" w14:paraId="58D4795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6A3FF9C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5A7A60">
              <w:rPr>
                <w:rFonts w:ascii="Times New Roman" w:hAnsi="Times New Roman"/>
                <w:sz w:val="16"/>
                <w:szCs w:val="16"/>
              </w:rPr>
              <w:t>Used as</w:t>
            </w:r>
            <w:r>
              <w:rPr>
                <w:rFonts w:ascii="Times New Roman" w:hAnsi="Times New Roman"/>
                <w:sz w:val="16"/>
                <w:szCs w:val="16"/>
              </w:rPr>
              <w:t xml:space="preserve"> LAN Switch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 w:rsidR="006802D2" w:rsidP="00771C2A" w:rsidRDefault="006802D2" w14:paraId="335E8589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7CE6D728" w14:textId="77777777">
        <w:trPr>
          <w:trHeight w:val="837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386F92" w:rsidR="006802D2" w:rsidP="00771C2A" w:rsidRDefault="006802D2" w14:paraId="4422F00F" w14:textId="77777777">
            <w:pPr>
              <w:jc w:val="center"/>
              <w:rPr>
                <w:sz w:val="16"/>
                <w:szCs w:val="16"/>
                <w:highlight w:val="black"/>
              </w:rPr>
            </w:pPr>
            <w:r w:rsidRPr="00386F92">
              <w:rPr>
                <w:noProof/>
                <w:color w:val="FF0000"/>
                <w:sz w:val="16"/>
                <w:szCs w:val="16"/>
                <w:highlight w:val="black"/>
                <w:lang w:eastAsia="en-US"/>
              </w:rPr>
              <w:drawing>
                <wp:inline distT="0" distB="0" distL="0" distR="0" wp14:anchorId="0A74C72F" wp14:editId="3D0A0834">
                  <wp:extent cx="914400" cy="733425"/>
                  <wp:effectExtent l="0" t="0" r="0" b="9525"/>
                  <wp:docPr id="6" name="Picture 6" descr="asa55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asa55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733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A8652E" w:rsidR="006802D2" w:rsidP="00771C2A" w:rsidRDefault="006802D2" w14:paraId="0B6040FA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ASA 5580</w:t>
            </w: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="006802D2" w:rsidP="00771C2A" w:rsidRDefault="006802D2" w14:paraId="06A95BEA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2A37D01D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 Two USB ports</w:t>
            </w:r>
          </w:p>
          <w:p w:rsidR="006802D2" w:rsidP="00771C2A" w:rsidRDefault="006802D2" w14:paraId="3A37B38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Two RJ-45 Management ports</w:t>
            </w:r>
          </w:p>
          <w:p w:rsidRPr="00787491" w:rsidR="006802D2" w:rsidP="00771C2A" w:rsidRDefault="006802D2" w14:paraId="05EF882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Two Gigabit Ethernet Management ports</w:t>
            </w:r>
          </w:p>
          <w:p w:rsidRPr="00787491" w:rsidR="006802D2" w:rsidP="00771C2A" w:rsidRDefault="006802D2" w14:paraId="514723E6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87491">
              <w:rPr>
                <w:rFonts w:ascii="Times New Roman" w:hAnsi="Times New Roman"/>
                <w:sz w:val="16"/>
                <w:szCs w:val="16"/>
              </w:rPr>
              <w:t>With Interface Expansion Cards:</w:t>
            </w:r>
          </w:p>
          <w:p w:rsidRPr="00787491" w:rsidR="006802D2" w:rsidP="00771C2A" w:rsidRDefault="006802D2" w14:paraId="3138FF54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Up to Twelve 10Gigabit Ethernet (10GE) ports</w:t>
            </w:r>
          </w:p>
          <w:p w:rsidRPr="00787491" w:rsidR="006802D2" w:rsidP="00771C2A" w:rsidRDefault="006802D2" w14:paraId="72A80C02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>Up to Twenty-Four Gigabit Ethernet ports</w:t>
            </w:r>
          </w:p>
          <w:p w:rsidRPr="00787491" w:rsidR="006802D2" w:rsidP="00771C2A" w:rsidRDefault="006802D2" w14:paraId="33E1A868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Up to Twenty-Four 10/100/1000 Ethernet ports</w:t>
            </w:r>
          </w:p>
          <w:p w:rsidRPr="00787491" w:rsidR="006802D2" w:rsidP="00771C2A" w:rsidRDefault="006802D2" w14:paraId="73066509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A8652E" w:rsidR="006802D2" w:rsidP="00771C2A" w:rsidRDefault="006802D2" w14:paraId="575F008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Used as </w:t>
            </w:r>
            <w:r w:rsidRPr="00A8652E">
              <w:rPr>
                <w:rFonts w:ascii="Times New Roman" w:hAnsi="Times New Roman"/>
                <w:sz w:val="16"/>
                <w:szCs w:val="16"/>
              </w:rPr>
              <w:t>Firewall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A8652E" w:rsidR="006802D2" w:rsidP="00771C2A" w:rsidRDefault="006802D2" w14:paraId="72A346FA" w14:textId="77777777">
            <w:pPr>
              <w:jc w:val="center"/>
              <w:rPr>
                <w:b/>
                <w:sz w:val="16"/>
                <w:szCs w:val="16"/>
              </w:rPr>
            </w:pPr>
            <w:r w:rsidRPr="00A8652E">
              <w:rPr>
                <w:b/>
                <w:sz w:val="16"/>
                <w:szCs w:val="16"/>
              </w:rPr>
              <w:t>2</w:t>
            </w:r>
          </w:p>
        </w:tc>
      </w:tr>
      <w:tr w:rsidR="006802D2" w:rsidTr="00771C2A" w14:paraId="291AE041" w14:textId="77777777">
        <w:trPr>
          <w:trHeight w:val="837"/>
        </w:trPr>
        <w:tc>
          <w:tcPr>
            <w:tcW w:w="1668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6E5BC2" w:rsidR="006802D2" w:rsidP="00771C2A" w:rsidRDefault="006802D2" w14:paraId="3ED920ED" w14:textId="77777777">
            <w:pPr>
              <w:jc w:val="center"/>
              <w:rPr>
                <w:sz w:val="16"/>
                <w:szCs w:val="16"/>
                <w:highlight w:val="black"/>
              </w:rPr>
            </w:pPr>
            <w:r w:rsidRPr="006E5BC2">
              <w:rPr>
                <w:noProof/>
                <w:color w:val="FF0000"/>
                <w:sz w:val="16"/>
                <w:szCs w:val="16"/>
                <w:highlight w:val="black"/>
                <w:lang w:eastAsia="en-US"/>
              </w:rPr>
              <w:drawing>
                <wp:inline distT="0" distB="0" distL="0" distR="0" wp14:anchorId="44E97A39" wp14:editId="4C02B38C">
                  <wp:extent cx="914400" cy="457200"/>
                  <wp:effectExtent l="0" t="0" r="0" b="0"/>
                  <wp:docPr id="5" name="Picture 5" descr="Cisco Catalyst 6504-E Chassi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Cisco Catalyst 6504-E Chassi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57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="006802D2" w:rsidP="00771C2A" w:rsidRDefault="006802D2" w14:paraId="2AD106A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  <w:p w:rsidR="006802D2" w:rsidP="00771C2A" w:rsidRDefault="006802D2" w14:paraId="2FF822DC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Cisco Catalyst 6506</w:t>
            </w:r>
          </w:p>
          <w:p w:rsidRPr="0071282C" w:rsidR="006802D2" w:rsidP="00771C2A" w:rsidRDefault="006802D2" w14:paraId="5D5E19A0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875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shd w:val="clear" w:color="auto" w:fill="auto"/>
            <w:vAlign w:val="center"/>
          </w:tcPr>
          <w:p w:rsidR="006802D2" w:rsidP="00771C2A" w:rsidRDefault="006802D2" w14:paraId="7E0A08CE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  <w:p w:rsidRPr="00787491" w:rsidR="006802D2" w:rsidP="00771C2A" w:rsidRDefault="006802D2" w14:paraId="6200C670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 xml:space="preserve">- 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Supervisor engines </w:t>
            </w:r>
          </w:p>
          <w:p w:rsidRPr="00787491" w:rsidR="006802D2" w:rsidP="00771C2A" w:rsidRDefault="006802D2" w14:paraId="52C99D6A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Fast Ethernet modules (with IEEE 802.3af Power over Ethernet [</w:t>
            </w:r>
            <w:proofErr w:type="spellStart"/>
            <w:r w:rsidRPr="00787491">
              <w:rPr>
                <w:rFonts w:ascii="Times New Roman" w:hAnsi="Times New Roman"/>
                <w:sz w:val="16"/>
                <w:szCs w:val="16"/>
              </w:rPr>
              <w:t>PoE</w:t>
            </w:r>
            <w:proofErr w:type="spellEnd"/>
            <w:r w:rsidRPr="00787491">
              <w:rPr>
                <w:rFonts w:ascii="Times New Roman" w:hAnsi="Times New Roman"/>
                <w:sz w:val="16"/>
                <w:szCs w:val="16"/>
              </w:rPr>
              <w:t xml:space="preserve">]) </w:t>
            </w:r>
          </w:p>
          <w:p w:rsidRPr="00787491" w:rsidR="006802D2" w:rsidP="00771C2A" w:rsidRDefault="006802D2" w14:paraId="1BA8C679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Gigabit Ethernet modules (with IEEE 802.3af </w:t>
            </w:r>
            <w:proofErr w:type="spellStart"/>
            <w:r w:rsidRPr="00787491">
              <w:rPr>
                <w:rFonts w:ascii="Times New Roman" w:hAnsi="Times New Roman"/>
                <w:sz w:val="16"/>
                <w:szCs w:val="16"/>
              </w:rPr>
              <w:t>PoE</w:t>
            </w:r>
            <w:proofErr w:type="spellEnd"/>
            <w:r w:rsidRPr="00787491">
              <w:rPr>
                <w:rFonts w:ascii="Times New Roman" w:hAnsi="Times New Roman"/>
                <w:sz w:val="16"/>
                <w:szCs w:val="16"/>
              </w:rPr>
              <w:t xml:space="preserve">) </w:t>
            </w:r>
          </w:p>
          <w:p w:rsidRPr="00787491" w:rsidR="006802D2" w:rsidP="00771C2A" w:rsidRDefault="006802D2" w14:paraId="34D2D711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10 Gigabit Ethernet modules </w:t>
            </w:r>
          </w:p>
          <w:p w:rsidR="006802D2" w:rsidP="00771C2A" w:rsidRDefault="006802D2" w14:paraId="1791691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-</w:t>
            </w:r>
            <w:r w:rsidRPr="00787491">
              <w:rPr>
                <w:rFonts w:ascii="Times New Roman" w:hAnsi="Times New Roman"/>
                <w:sz w:val="16"/>
                <w:szCs w:val="16"/>
              </w:rPr>
              <w:t xml:space="preserve"> Flex WAN modules</w:t>
            </w:r>
          </w:p>
          <w:p w:rsidRPr="00787491" w:rsidR="006802D2" w:rsidP="00771C2A" w:rsidRDefault="006802D2" w14:paraId="407A5161" w14:textId="77777777">
            <w:pPr>
              <w:rPr>
                <w:rFonts w:ascii="Times New Roman" w:hAnsi="Times New Roman"/>
                <w:sz w:val="16"/>
                <w:szCs w:val="16"/>
              </w:rPr>
            </w:pPr>
          </w:p>
        </w:tc>
        <w:tc>
          <w:tcPr>
            <w:tcW w:w="2512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4" w:space="0"/>
            </w:tcBorders>
            <w:vAlign w:val="center"/>
          </w:tcPr>
          <w:p w:rsidRPr="005A7A60" w:rsidR="006802D2" w:rsidP="00771C2A" w:rsidRDefault="006802D2" w14:paraId="2F90D9E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as CE router</w:t>
            </w:r>
          </w:p>
        </w:tc>
        <w:tc>
          <w:tcPr>
            <w:tcW w:w="1241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5A7A60" w:rsidR="006802D2" w:rsidP="00771C2A" w:rsidRDefault="006802D2" w14:paraId="6303EFFE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</w:tbl>
    <w:p w:rsidRPr="00D853FF" w:rsidR="006802D2" w:rsidP="006802D2" w:rsidRDefault="006802D2" w14:paraId="0719F68F" w14:textId="77777777">
      <w:pPr>
        <w:pStyle w:val="BodyText"/>
        <w:rPr>
          <w:lang w:val="en-GB"/>
        </w:rPr>
      </w:pPr>
    </w:p>
    <w:p w:rsidR="006802D2" w:rsidP="006802D2" w:rsidRDefault="006802D2" w14:paraId="0A14705E" w14:textId="77777777">
      <w:pPr>
        <w:pStyle w:val="Heading2"/>
      </w:pPr>
      <w:bookmarkStart w:name="_Toc222040346" w:id="23"/>
      <w:r>
        <w:t>Additional components</w:t>
      </w:r>
      <w:bookmarkEnd w:id="23"/>
    </w:p>
    <w:tbl>
      <w:tblPr>
        <w:tblStyle w:val="TableGrid"/>
        <w:tblW w:w="0" w:type="auto"/>
        <w:tblInd w:w="0" w:type="dxa"/>
        <w:tblLayout w:type="fixed"/>
        <w:tblLook w:val="00BF" w:firstRow="1" w:lastRow="0" w:firstColumn="1" w:lastColumn="0" w:noHBand="0" w:noVBand="0"/>
      </w:tblPr>
      <w:tblGrid>
        <w:gridCol w:w="1526"/>
        <w:gridCol w:w="1462"/>
        <w:gridCol w:w="2830"/>
        <w:gridCol w:w="2514"/>
        <w:gridCol w:w="1239"/>
      </w:tblGrid>
      <w:tr w:rsidRPr="00B43324" w:rsidR="006802D2" w:rsidTr="00771C2A" w14:paraId="30B57E61" w14:textId="77777777">
        <w:tc>
          <w:tcPr>
            <w:tcW w:w="2988" w:type="dxa"/>
            <w:gridSpan w:val="2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4D278443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Hardware component</w:t>
            </w:r>
          </w:p>
        </w:tc>
        <w:tc>
          <w:tcPr>
            <w:tcW w:w="2830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0009EE70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Characteristics</w:t>
            </w:r>
          </w:p>
        </w:tc>
        <w:tc>
          <w:tcPr>
            <w:tcW w:w="2514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8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180CE7FA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>Role</w:t>
            </w:r>
          </w:p>
        </w:tc>
        <w:tc>
          <w:tcPr>
            <w:tcW w:w="1239" w:type="dxa"/>
            <w:tcBorders>
              <w:top w:val="single" w:color="auto" w:sz="12" w:space="0"/>
              <w:left w:val="single" w:color="auto" w:sz="8" w:space="0"/>
              <w:bottom w:val="single" w:color="auto" w:sz="12" w:space="0"/>
              <w:right w:val="single" w:color="auto" w:sz="12" w:space="0"/>
            </w:tcBorders>
            <w:shd w:val="clear" w:color="auto" w:fill="FFFF99"/>
            <w:vAlign w:val="center"/>
          </w:tcPr>
          <w:p w:rsidRPr="00B43324" w:rsidR="006802D2" w:rsidP="00771C2A" w:rsidRDefault="006802D2" w14:paraId="422C1885" w14:textId="77777777">
            <w:pPr>
              <w:jc w:val="center"/>
              <w:rPr>
                <w:b/>
                <w:color w:val="808080"/>
                <w:sz w:val="24"/>
                <w:szCs w:val="24"/>
              </w:rPr>
            </w:pPr>
            <w:r w:rsidRPr="00B43324">
              <w:rPr>
                <w:b/>
                <w:color w:val="808080"/>
                <w:sz w:val="24"/>
                <w:szCs w:val="24"/>
              </w:rPr>
              <w:t xml:space="preserve">Quantity </w:t>
            </w:r>
            <w:r>
              <w:rPr>
                <w:b/>
                <w:color w:val="808080"/>
                <w:sz w:val="24"/>
                <w:szCs w:val="24"/>
              </w:rPr>
              <w:t>on</w:t>
            </w:r>
            <w:r w:rsidRPr="00B43324">
              <w:rPr>
                <w:b/>
                <w:color w:val="808080"/>
                <w:sz w:val="24"/>
                <w:szCs w:val="24"/>
              </w:rPr>
              <w:t xml:space="preserve"> site</w:t>
            </w:r>
          </w:p>
        </w:tc>
      </w:tr>
      <w:tr w:rsidRPr="00B75538" w:rsidR="006802D2" w:rsidTr="00771C2A" w14:paraId="03805E3B" w14:textId="77777777">
        <w:trPr>
          <w:trHeight w:val="250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3DBE0B42" w14:textId="77777777">
            <w:pPr>
              <w:jc w:val="center"/>
            </w:pPr>
            <w:r>
              <w:rPr>
                <w:noProof/>
                <w:lang w:eastAsia="en-US"/>
              </w:rPr>
              <w:drawing>
                <wp:inline distT="0" distB="0" distL="0" distR="0" wp14:anchorId="1EAEEFB5" wp14:editId="382EB12C">
                  <wp:extent cx="704850" cy="1314450"/>
                  <wp:effectExtent l="0" t="0" r="0" b="0"/>
                  <wp:docPr id="4" name="Picture 4" descr="primecenter rack 38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primecenter rack 38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3EC2A969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 Rack 38 RU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644A24" w:rsidR="006802D2" w:rsidP="00771C2A" w:rsidRDefault="006802D2" w14:paraId="4CE9F118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pl-PL"/>
              </w:rPr>
            </w:pPr>
            <w:r w:rsidRPr="00644A24">
              <w:rPr>
                <w:rFonts w:ascii="Times New Roman" w:hAnsi="Times New Roman"/>
                <w:sz w:val="16"/>
                <w:szCs w:val="16"/>
                <w:lang w:val="pl-PL"/>
              </w:rPr>
              <w:t xml:space="preserve">- 38U rack (H x W x D) </w:t>
            </w:r>
          </w:p>
          <w:p w:rsidRPr="00644A24" w:rsidR="006802D2" w:rsidP="00771C2A" w:rsidRDefault="006802D2" w14:paraId="45D2F84A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644A24">
              <w:rPr>
                <w:rFonts w:ascii="Times New Roman" w:hAnsi="Times New Roman"/>
                <w:sz w:val="16"/>
                <w:szCs w:val="16"/>
                <w:lang w:val="fr-FR"/>
              </w:rPr>
              <w:t>1825 x 700 x 1000 mm</w:t>
            </w:r>
          </w:p>
          <w:p w:rsidRPr="00644A24" w:rsidR="006802D2" w:rsidP="00771C2A" w:rsidRDefault="006802D2" w14:paraId="498C0F2A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</w:p>
          <w:p w:rsidRPr="00762BDD" w:rsidR="006802D2" w:rsidP="00771C2A" w:rsidRDefault="006802D2" w14:paraId="1D2EA7C2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762BDD">
              <w:rPr>
                <w:rFonts w:ascii="Times New Roman" w:hAnsi="Times New Roman"/>
                <w:sz w:val="16"/>
                <w:szCs w:val="16"/>
                <w:lang w:val="fr-FR"/>
              </w:rPr>
              <w:t>Transport dimensions:</w:t>
            </w:r>
          </w:p>
          <w:p w:rsidRPr="00762BDD" w:rsidR="006802D2" w:rsidP="00771C2A" w:rsidRDefault="006802D2" w14:paraId="21E68DBA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762BDD">
              <w:rPr>
                <w:rFonts w:ascii="Times New Roman" w:hAnsi="Times New Roman"/>
                <w:sz w:val="16"/>
                <w:szCs w:val="16"/>
                <w:lang w:val="fr-FR"/>
              </w:rPr>
              <w:t>1935 x 775 x 1180 mm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24D7E0A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A346B8">
              <w:rPr>
                <w:rFonts w:ascii="Times New Roman" w:hAnsi="Times New Roman"/>
                <w:sz w:val="16"/>
                <w:szCs w:val="16"/>
              </w:rPr>
              <w:t xml:space="preserve">Host all </w:t>
            </w:r>
            <w:proofErr w:type="spellStart"/>
            <w:r w:rsidRPr="00A346B8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A346B8">
              <w:rPr>
                <w:rFonts w:ascii="Times New Roman" w:hAnsi="Times New Roman"/>
                <w:sz w:val="16"/>
                <w:szCs w:val="16"/>
              </w:rPr>
              <w:t xml:space="preserve"> solution component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08D23678" w14:textId="77777777">
            <w:pPr>
              <w:jc w:val="center"/>
              <w:rPr>
                <w:b/>
                <w:sz w:val="16"/>
                <w:szCs w:val="16"/>
              </w:rPr>
            </w:pPr>
            <w:r w:rsidRPr="009E69BF">
              <w:rPr>
                <w:b/>
                <w:sz w:val="16"/>
                <w:szCs w:val="16"/>
              </w:rPr>
              <w:t>4</w:t>
            </w:r>
          </w:p>
        </w:tc>
      </w:tr>
      <w:tr w:rsidRPr="00F72862" w:rsidR="006802D2" w:rsidTr="00771C2A" w14:paraId="7D877682" w14:textId="77777777">
        <w:tblPrEx>
          <w:tblLook w:val="01E0" w:firstRow="1" w:lastRow="1" w:firstColumn="1" w:lastColumn="1" w:noHBand="0" w:noVBand="0"/>
        </w:tblPrEx>
        <w:trPr>
          <w:trHeight w:val="142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6EABBF98" w14:textId="77777777">
            <w:pPr>
              <w:jc w:val="center"/>
            </w:pPr>
            <w:r>
              <w:rPr>
                <w:noProof/>
                <w:lang w:eastAsia="en-US"/>
              </w:rPr>
              <w:lastRenderedPageBreak/>
              <w:drawing>
                <wp:inline distT="0" distB="0" distL="0" distR="0" wp14:anchorId="724FA439" wp14:editId="745C043B">
                  <wp:extent cx="828675" cy="666750"/>
                  <wp:effectExtent l="0" t="0" r="9525" b="0"/>
                  <wp:docPr id="3" name="Picture 3" descr="RC23 rack conso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RC23 rack conso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4DE212F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rgy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C23</w:t>
            </w:r>
          </w:p>
          <w:p w:rsidRPr="00762BDD" w:rsidR="006802D2" w:rsidP="00771C2A" w:rsidRDefault="006802D2" w14:paraId="74FE8B88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Rack console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643BDFA2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17-inch TFT flat screen display</w:t>
            </w:r>
          </w:p>
          <w:p w:rsidRPr="00762BDD" w:rsidR="006802D2" w:rsidP="00771C2A" w:rsidRDefault="006802D2" w14:paraId="67FF342C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Connection for PS/2 and USB</w:t>
            </w:r>
          </w:p>
          <w:p w:rsidRPr="00762BDD" w:rsidR="006802D2" w:rsidP="00771C2A" w:rsidRDefault="006802D2" w14:paraId="44817285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Telescopic rails with variable depth from 704 to 790 mm</w:t>
            </w:r>
          </w:p>
          <w:p w:rsidRPr="00762BDD" w:rsidR="006802D2" w:rsidP="00771C2A" w:rsidRDefault="006802D2" w14:paraId="35133FCB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Integrated cable management</w:t>
            </w:r>
          </w:p>
          <w:p w:rsidRPr="00762BDD" w:rsidR="006802D2" w:rsidP="00771C2A" w:rsidRDefault="006802D2" w14:paraId="3E8322AB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 German/International keyboard layout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47D5BE61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 xml:space="preserve">Console of the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ack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6DF57B48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="006802D2" w:rsidTr="00771C2A" w14:paraId="32136F54" w14:textId="77777777">
        <w:tblPrEx>
          <w:tblLook w:val="01E0" w:firstRow="1" w:lastRow="1" w:firstColumn="1" w:lastColumn="1" w:noHBand="0" w:noVBand="0"/>
        </w:tblPrEx>
        <w:trPr>
          <w:trHeight w:val="184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="006802D2" w:rsidP="00771C2A" w:rsidRDefault="006802D2" w14:paraId="50DA5515" w14:textId="77777777">
            <w:pPr>
              <w:jc w:val="center"/>
            </w:pPr>
            <w:r>
              <w:rPr>
                <w:noProof/>
                <w:lang w:eastAsia="en-US"/>
              </w:rPr>
              <w:drawing>
                <wp:inline distT="0" distB="0" distL="0" distR="0" wp14:anchorId="091B506F" wp14:editId="77E975AF">
                  <wp:extent cx="828675" cy="485775"/>
                  <wp:effectExtent l="0" t="0" r="9525" b="9525"/>
                  <wp:docPr id="2" name="Picture 2" descr="KVM console switches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 descr="KVM console switches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62FEEA3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pow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Console Switches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686BDC73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4/8 and 16 port switch</w:t>
            </w:r>
          </w:p>
          <w:p w:rsidRPr="00762BDD" w:rsidR="006802D2" w:rsidP="00771C2A" w:rsidRDefault="006802D2" w14:paraId="0CF528E2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End-to-end CAT5 connections</w:t>
            </w:r>
          </w:p>
          <w:p w:rsidRPr="00762BDD" w:rsidR="006802D2" w:rsidP="00771C2A" w:rsidRDefault="006802D2" w14:paraId="342E184E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GUI client for remote access</w:t>
            </w:r>
          </w:p>
          <w:p w:rsidRPr="00762BDD" w:rsidR="006802D2" w:rsidP="00771C2A" w:rsidRDefault="006802D2" w14:paraId="676736A2" w14:textId="77777777">
            <w:pPr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>-Multi-platform switch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762BDD" w:rsidR="006802D2" w:rsidP="00771C2A" w:rsidRDefault="006802D2" w14:paraId="7DA7DDEF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62BDD">
              <w:rPr>
                <w:rFonts w:ascii="Times New Roman" w:hAnsi="Times New Roman"/>
                <w:sz w:val="16"/>
                <w:szCs w:val="16"/>
              </w:rPr>
              <w:t xml:space="preserve">Console switch for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HLRd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</w:t>
            </w:r>
            <w:proofErr w:type="spellStart"/>
            <w:r w:rsidRPr="00762BDD">
              <w:rPr>
                <w:rFonts w:ascii="Times New Roman" w:hAnsi="Times New Roman"/>
                <w:sz w:val="16"/>
                <w:szCs w:val="16"/>
              </w:rPr>
              <w:t>Primecenter</w:t>
            </w:r>
            <w:proofErr w:type="spellEnd"/>
            <w:r w:rsidRPr="00762BDD">
              <w:rPr>
                <w:rFonts w:ascii="Times New Roman" w:hAnsi="Times New Roman"/>
                <w:sz w:val="16"/>
                <w:szCs w:val="16"/>
              </w:rPr>
              <w:t xml:space="preserve"> Racks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vAlign w:val="center"/>
          </w:tcPr>
          <w:p w:rsidRPr="009E69BF" w:rsidR="006802D2" w:rsidP="00771C2A" w:rsidRDefault="006802D2" w14:paraId="2BFA080C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4</w:t>
            </w:r>
          </w:p>
        </w:tc>
      </w:tr>
      <w:tr w:rsidRPr="00B75538" w:rsidR="006802D2" w:rsidTr="00771C2A" w14:paraId="25CCF7C9" w14:textId="77777777">
        <w:tblPrEx>
          <w:tblLook w:val="01E0" w:firstRow="1" w:lastRow="1" w:firstColumn="1" w:lastColumn="1" w:noHBand="0" w:noVBand="0"/>
        </w:tblPrEx>
        <w:trPr>
          <w:trHeight w:val="1958"/>
        </w:trPr>
        <w:tc>
          <w:tcPr>
            <w:tcW w:w="1526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  <w:vAlign w:val="center"/>
          </w:tcPr>
          <w:p w:rsidRPr="00791806" w:rsidR="006802D2" w:rsidP="00771C2A" w:rsidRDefault="006802D2" w14:paraId="2EA2C17C" w14:textId="77777777">
            <w:pPr>
              <w:jc w:val="center"/>
            </w:pPr>
            <w:r w:rsidRPr="00791806">
              <w:rPr>
                <w:noProof/>
                <w:lang w:eastAsia="en-US"/>
              </w:rPr>
              <w:drawing>
                <wp:inline distT="0" distB="0" distL="0" distR="0" wp14:anchorId="52549FBA" wp14:editId="138084CE">
                  <wp:extent cx="914400" cy="1057275"/>
                  <wp:effectExtent l="0" t="0" r="0" b="9525"/>
                  <wp:docPr id="1" name="Picture 1" descr="Rack_triton_Delta_S_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 descr="Rack_triton_Delta_S_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1057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62" w:type="dxa"/>
            <w:tcBorders>
              <w:top w:val="single" w:color="auto" w:sz="12" w:space="0"/>
              <w:bottom w:val="single" w:color="auto" w:sz="12" w:space="0"/>
            </w:tcBorders>
            <w:shd w:val="clear" w:color="auto" w:fill="auto"/>
            <w:vAlign w:val="center"/>
          </w:tcPr>
          <w:p w:rsidRPr="00791806" w:rsidR="006802D2" w:rsidP="00771C2A" w:rsidRDefault="006802D2" w14:paraId="34E56EF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 w:rsidRPr="00791806">
              <w:rPr>
                <w:rFonts w:ascii="Times New Roman" w:hAnsi="Times New Roman"/>
                <w:sz w:val="16"/>
                <w:szCs w:val="16"/>
              </w:rPr>
              <w:t xml:space="preserve">Triton </w:t>
            </w:r>
            <w:proofErr w:type="spellStart"/>
            <w:r w:rsidRPr="00791806">
              <w:rPr>
                <w:rFonts w:ascii="Times New Roman" w:hAnsi="Times New Roman"/>
                <w:sz w:val="16"/>
                <w:szCs w:val="16"/>
              </w:rPr>
              <w:t>DeltaS</w:t>
            </w:r>
            <w:proofErr w:type="spellEnd"/>
            <w:r w:rsidRPr="00791806">
              <w:rPr>
                <w:rFonts w:ascii="Times New Roman" w:hAnsi="Times New Roman"/>
                <w:sz w:val="16"/>
                <w:szCs w:val="16"/>
              </w:rPr>
              <w:t xml:space="preserve"> 800x</w:t>
            </w:r>
            <w:r>
              <w:rPr>
                <w:rFonts w:ascii="Times New Roman" w:hAnsi="Times New Roman"/>
                <w:sz w:val="16"/>
                <w:szCs w:val="16"/>
              </w:rPr>
              <w:t>9</w:t>
            </w:r>
            <w:r w:rsidRPr="00791806">
              <w:rPr>
                <w:rFonts w:ascii="Times New Roman" w:hAnsi="Times New Roman"/>
                <w:sz w:val="16"/>
                <w:szCs w:val="16"/>
              </w:rPr>
              <w:t>00 rack :</w:t>
            </w:r>
          </w:p>
        </w:tc>
        <w:tc>
          <w:tcPr>
            <w:tcW w:w="2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 w:rsidRPr="00A346B8" w:rsidR="006802D2" w:rsidP="00771C2A" w:rsidRDefault="006802D2" w14:paraId="60DEC70E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-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45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>U rack</w:t>
            </w:r>
          </w:p>
          <w:p w:rsidRPr="00A346B8" w:rsidR="006802D2" w:rsidP="00771C2A" w:rsidRDefault="006802D2" w14:paraId="5D874F4F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>Dimensions (H x W x D)</w:t>
            </w:r>
          </w:p>
          <w:p w:rsidRPr="00A346B8" w:rsidR="006802D2" w:rsidP="00771C2A" w:rsidRDefault="006802D2" w14:paraId="2AFA60C4" w14:textId="77777777">
            <w:pPr>
              <w:autoSpaceDE w:val="0"/>
              <w:autoSpaceDN w:val="0"/>
              <w:adjustRightInd w:val="0"/>
              <w:rPr>
                <w:rFonts w:ascii="Times New Roman" w:hAnsi="Times New Roman"/>
                <w:sz w:val="16"/>
                <w:szCs w:val="16"/>
                <w:lang w:val="fr-FR"/>
              </w:rPr>
            </w:pPr>
            <w:r>
              <w:rPr>
                <w:rFonts w:ascii="Times New Roman" w:hAnsi="Times New Roman"/>
                <w:sz w:val="16"/>
                <w:szCs w:val="16"/>
                <w:lang w:val="fr-FR"/>
              </w:rPr>
              <w:t>2105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x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687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x </w:t>
            </w:r>
            <w:r>
              <w:rPr>
                <w:rFonts w:ascii="Times New Roman" w:hAnsi="Times New Roman"/>
                <w:sz w:val="16"/>
                <w:szCs w:val="16"/>
                <w:lang w:val="fr-FR"/>
              </w:rPr>
              <w:t>900</w:t>
            </w:r>
            <w:r w:rsidRPr="00A346B8">
              <w:rPr>
                <w:rFonts w:ascii="Times New Roman" w:hAnsi="Times New Roman"/>
                <w:sz w:val="16"/>
                <w:szCs w:val="16"/>
                <w:lang w:val="fr-FR"/>
              </w:rPr>
              <w:t xml:space="preserve"> mm</w:t>
            </w:r>
          </w:p>
        </w:tc>
        <w:tc>
          <w:tcPr>
            <w:tcW w:w="2514" w:type="dxa"/>
            <w:tcBorders>
              <w:top w:val="single" w:color="auto" w:sz="12" w:space="0"/>
              <w:bottom w:val="single" w:color="auto" w:sz="12" w:space="0"/>
            </w:tcBorders>
            <w:shd w:val="clear" w:color="auto" w:fill="auto"/>
            <w:vAlign w:val="center"/>
          </w:tcPr>
          <w:p w:rsidR="006802D2" w:rsidP="00771C2A" w:rsidRDefault="006802D2" w14:paraId="625F1B97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Used to host network components</w:t>
            </w:r>
          </w:p>
          <w:p w:rsidRPr="00762BDD" w:rsidR="006802D2" w:rsidP="00771C2A" w:rsidRDefault="006802D2" w14:paraId="75B24845" w14:textId="77777777">
            <w:pPr>
              <w:jc w:val="center"/>
              <w:rPr>
                <w:rFonts w:ascii="Times New Roman" w:hAnsi="Times New Roman"/>
                <w:sz w:val="16"/>
                <w:szCs w:val="16"/>
              </w:rPr>
            </w:pPr>
            <w:r>
              <w:rPr>
                <w:rFonts w:ascii="Times New Roman" w:hAnsi="Times New Roman"/>
                <w:sz w:val="16"/>
                <w:szCs w:val="16"/>
              </w:rPr>
              <w:t>(Provided by TMCZ)</w:t>
            </w:r>
          </w:p>
        </w:tc>
        <w:tc>
          <w:tcPr>
            <w:tcW w:w="1239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  <w:shd w:val="clear" w:color="auto" w:fill="auto"/>
            <w:vAlign w:val="center"/>
          </w:tcPr>
          <w:p w:rsidRPr="009E69BF" w:rsidR="006802D2" w:rsidP="00771C2A" w:rsidRDefault="006802D2" w14:paraId="538B65CB" w14:textId="77777777">
            <w:pPr>
              <w:jc w:val="center"/>
              <w:rPr>
                <w:b/>
                <w:sz w:val="16"/>
                <w:szCs w:val="16"/>
              </w:rPr>
            </w:pPr>
            <w:r>
              <w:rPr>
                <w:b/>
                <w:sz w:val="16"/>
                <w:szCs w:val="16"/>
              </w:rPr>
              <w:t>2</w:t>
            </w:r>
          </w:p>
        </w:tc>
      </w:tr>
    </w:tbl>
    <w:p w:rsidR="006802D2" w:rsidP="006802D2" w:rsidRDefault="006802D2" w14:paraId="434AA818" w14:textId="77777777">
      <w:pPr>
        <w:pStyle w:val="BodyText"/>
        <w:rPr>
          <w:lang w:val="de-AT"/>
        </w:rPr>
      </w:pPr>
    </w:p>
    <w:p w:rsidR="00A93DF5" w:rsidRDefault="00A93DF5" w14:paraId="221F84E6" w14:textId="77777777">
      <w:bookmarkStart w:name="_GoBack" w:id="24"/>
      <w:bookmarkEnd w:id="24"/>
    </w:p>
    <w:sectPr w:rsidR="00A93DF5">
      <w:pgSz w:w="12240" w:h="15840" w:orient="portrait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02D2" w:rsidP="006802D2" w:rsidRDefault="006802D2" w14:paraId="538B2B30" w14:textId="77777777">
      <w:r>
        <w:separator/>
      </w:r>
    </w:p>
  </w:endnote>
  <w:endnote w:type="continuationSeparator" w:id="0">
    <w:p w:rsidR="006802D2" w:rsidP="006802D2" w:rsidRDefault="006802D2" w14:paraId="560E0296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xmlns:w="http://schemas.openxmlformats.org/wordprocessingml/2006/main"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xmlns:w="http://schemas.openxmlformats.org/wordprocessingml/2006/main"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xmlns:w="http://schemas.openxmlformats.org/wordprocessingml/2006/main"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E4271" w:rsidP="00FE4271" w:rsidRDefault="006802D2" w14:paraId="5A189FAD" w14:textId="77777777">
    <w:pPr>
      <w:pStyle w:val="FootnoteText"/>
      <w:pBdr>
        <w:bottom w:val="single" w:color="auto" w:sz="4" w:space="1"/>
      </w:pBdr>
      <w:tabs>
        <w:tab w:val="right" w:pos="9356"/>
      </w:tabs>
      <w:ind w:right="-1"/>
      <w:rPr>
        <w:color w:val="000000"/>
        <w:sz w:val="18"/>
      </w:rPr>
    </w:pPr>
    <w:r>
      <w:rPr>
        <w:color w:val="000000"/>
        <w:sz w:val="18"/>
      </w:rPr>
      <w:t xml:space="preserve">© Copyright 2008 Nokia Siemens Networks. All rights reserved. </w:t>
    </w:r>
    <w:r>
      <w:rPr>
        <w:color w:val="000000"/>
        <w:sz w:val="18"/>
      </w:rPr>
      <w:tab/>
    </w:r>
    <w:r>
      <w:rPr>
        <w:color w:val="000000"/>
        <w:sz w:val="18"/>
      </w:rPr>
      <w:t>Proprietary data, company confidential.</w:t>
    </w:r>
  </w:p>
  <w:p w:rsidRPr="00F56D12" w:rsidR="00FE4271" w:rsidP="00FE4271" w:rsidRDefault="006802D2" w14:paraId="7DB2973F" w14:textId="77777777">
    <w:pPr>
      <w:pStyle w:val="FootnoteText"/>
      <w:tabs>
        <w:tab w:val="left" w:pos="4111"/>
        <w:tab w:val="right" w:pos="9356"/>
      </w:tabs>
      <w:ind w:right="-1"/>
      <w:rPr>
        <w:color w:val="000000"/>
        <w:sz w:val="18"/>
      </w:rPr>
    </w:pPr>
    <w:bookmarkStart w:name="OLE_LINK1" w:id="1"/>
    <w:bookmarkStart w:name="OLE_LINK2" w:id="2"/>
    <w:bookmarkStart w:name="OLE_LINK5" w:id="3"/>
    <w:r w:rsidRPr="00F56D12">
      <w:rPr>
        <w:color w:val="000000"/>
        <w:sz w:val="18"/>
      </w:rPr>
      <w:t xml:space="preserve">Version: </w:t>
    </w:r>
    <w:r w:rsidRPr="003F78AB">
      <w:rPr>
        <w:color w:val="000000"/>
        <w:sz w:val="18"/>
      </w:rPr>
      <w:fldChar w:fldCharType="begin"/>
    </w:r>
    <w:r w:rsidRPr="003F78AB">
      <w:rPr>
        <w:color w:val="000000"/>
        <w:sz w:val="18"/>
      </w:rPr>
      <w:instrText xml:space="preserve"> INCLUDETEXT  common-document.doc DNP_Versio</w:instrText>
    </w:r>
    <w:r w:rsidRPr="003F78AB">
      <w:rPr>
        <w:color w:val="000000"/>
        <w:sz w:val="18"/>
      </w:rPr>
      <w:instrText xml:space="preserve">n \* MERGEFORMAT </w:instrText>
    </w:r>
    <w:r w:rsidRPr="003F78AB">
      <w:rPr>
        <w:color w:val="000000"/>
        <w:sz w:val="18"/>
      </w:rPr>
      <w:fldChar w:fldCharType="separate"/>
    </w:r>
    <w:bookmarkStart w:name="DNP_Version" w:id="4"/>
    <w:r w:rsidRPr="003F78AB">
      <w:rPr>
        <w:bCs/>
        <w:color w:val="000000"/>
        <w:sz w:val="18"/>
      </w:rPr>
      <w:t>1.0</w:t>
    </w:r>
    <w:bookmarkEnd w:id="4"/>
    <w:r w:rsidRPr="003F78AB">
      <w:rPr>
        <w:color w:val="000000"/>
        <w:sz w:val="18"/>
      </w:rPr>
      <w:fldChar w:fldCharType="end"/>
    </w:r>
    <w:r>
      <w:rPr>
        <w:color w:val="000000"/>
        <w:sz w:val="18"/>
      </w:rPr>
      <w:t xml:space="preserve"> - draft</w:t>
    </w:r>
    <w:r w:rsidRPr="00F56D12">
      <w:rPr>
        <w:color w:val="000000"/>
        <w:sz w:val="18"/>
      </w:rPr>
      <w:tab/>
    </w:r>
    <w:r w:rsidRPr="00F56D12">
      <w:rPr>
        <w:color w:val="000000"/>
        <w:sz w:val="18"/>
      </w:rPr>
      <w:t xml:space="preserve">Date: </w:t>
    </w:r>
    <w:bookmarkEnd w:id="1"/>
    <w:bookmarkEnd w:id="2"/>
    <w:bookmarkEnd w:id="3"/>
    <w:r>
      <w:rPr>
        <w:color w:val="000000"/>
        <w:sz w:val="18"/>
      </w:rPr>
      <w:fldChar w:fldCharType="begin"/>
    </w:r>
    <w:r>
      <w:rPr>
        <w:color w:val="000000"/>
        <w:sz w:val="18"/>
      </w:rPr>
      <w:instrText xml:space="preserve"> INCLUDETEXT  common-document.doc DNP_Date </w:instrText>
    </w:r>
    <w:r>
      <w:rPr>
        <w:color w:val="000000"/>
        <w:sz w:val="18"/>
      </w:rPr>
      <w:fldChar w:fldCharType="separate"/>
    </w:r>
    <w:r>
      <w:rPr>
        <w:color w:val="000000"/>
        <w:sz w:val="18"/>
      </w:rPr>
      <w:t>2008-12-1</w:t>
    </w:r>
    <w:r>
      <w:rPr>
        <w:color w:val="000000"/>
        <w:sz w:val="18"/>
      </w:rPr>
      <w:fldChar w:fldCharType="end"/>
    </w:r>
    <w:r>
      <w:rPr>
        <w:color w:val="000000"/>
        <w:sz w:val="18"/>
      </w:rPr>
      <w:t>6</w:t>
    </w:r>
    <w:r w:rsidRPr="00F56D12">
      <w:rPr>
        <w:color w:val="000000"/>
        <w:sz w:val="18"/>
      </w:rPr>
      <w:tab/>
    </w:r>
    <w:r w:rsidRPr="00F56D12">
      <w:rPr>
        <w:color w:val="000000"/>
        <w:sz w:val="18"/>
      </w:rPr>
      <w:t xml:space="preserve">Page </w:t>
    </w:r>
    <w:r>
      <w:rPr>
        <w:color w:val="000000"/>
        <w:sz w:val="18"/>
      </w:rPr>
      <w:fldChar w:fldCharType="begin"/>
    </w:r>
    <w:r w:rsidRPr="00F56D12">
      <w:rPr>
        <w:color w:val="000000"/>
        <w:sz w:val="18"/>
      </w:rPr>
      <w:instrText xml:space="preserve"> PAGE   \* MERGEFORMAT </w:instrText>
    </w:r>
    <w:r>
      <w:rPr>
        <w:color w:val="000000"/>
        <w:sz w:val="18"/>
      </w:rPr>
      <w:fldChar w:fldCharType="separate"/>
    </w:r>
    <w:r>
      <w:rPr>
        <w:noProof/>
        <w:color w:val="000000"/>
        <w:sz w:val="18"/>
      </w:rPr>
      <w:t>1</w:t>
    </w:r>
    <w:r>
      <w:rPr>
        <w:color w:val="000000"/>
        <w:sz w:val="18"/>
      </w:rPr>
      <w:fldChar w:fldCharType="end"/>
    </w:r>
    <w:r w:rsidRPr="00F56D12">
      <w:rPr>
        <w:color w:val="000000"/>
        <w:sz w:val="18"/>
      </w:rPr>
      <w:t xml:space="preserve"> of </w:t>
    </w:r>
    <w:r>
      <w:rPr>
        <w:rStyle w:val="PageNumber"/>
        <w:color w:val="000000"/>
        <w:sz w:val="18"/>
      </w:rPr>
      <w:fldChar w:fldCharType="begin"/>
    </w:r>
    <w:r w:rsidRPr="00F56D12">
      <w:rPr>
        <w:rStyle w:val="PageNumber"/>
        <w:color w:val="000000"/>
        <w:sz w:val="18"/>
      </w:rPr>
      <w:instrText xml:space="preserve"> NUMPAGES </w:instrText>
    </w:r>
    <w:r>
      <w:rPr>
        <w:rStyle w:val="PageNumber"/>
        <w:color w:val="000000"/>
        <w:sz w:val="18"/>
      </w:rPr>
      <w:fldChar w:fldCharType="separate"/>
    </w:r>
    <w:r>
      <w:rPr>
        <w:rStyle w:val="PageNumber"/>
        <w:noProof/>
        <w:color w:val="000000"/>
        <w:sz w:val="18"/>
      </w:rPr>
      <w:t>22</w:t>
    </w:r>
    <w:r>
      <w:rPr>
        <w:rStyle w:val="PageNumber"/>
        <w:color w:val="000000"/>
        <w:sz w:val="18"/>
      </w:rPr>
      <w:fldChar w:fldCharType="end"/>
    </w:r>
  </w:p>
  <w:p w:rsidRPr="000779C0" w:rsidR="00FE4271" w:rsidP="00FE4271" w:rsidRDefault="006802D2" w14:paraId="47613F34" w14:textId="77777777">
    <w:pPr>
      <w:pStyle w:val="Footer"/>
    </w:pPr>
    <w:r>
      <w:t xml:space="preserve">Author: </w:t>
    </w:r>
    <w:proofErr w:type="spellStart"/>
    <w:r>
      <w:t>Ioan</w:t>
    </w:r>
    <w:proofErr w:type="spellEnd"/>
    <w:r>
      <w:t xml:space="preserve"> Chis</w:t>
    </w:r>
  </w:p>
  <w:p w:rsidRPr="001B65C7" w:rsidR="00BC02E2" w:rsidP="001B65C7" w:rsidRDefault="006802D2" w14:paraId="78C27658" w14:textId="7777777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02D2" w:rsidP="006802D2" w:rsidRDefault="006802D2" w14:paraId="7E988198" w14:textId="77777777">
      <w:r>
        <w:separator/>
      </w:r>
    </w:p>
  </w:footnote>
  <w:footnote w:type="continuationSeparator" w:id="0">
    <w:p w:rsidR="006802D2" w:rsidP="006802D2" w:rsidRDefault="006802D2" w14:paraId="03D42739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Pr="00356BE2" w:rsidR="00BC02E2" w:rsidRDefault="006802D2" w14:paraId="1D2E158D" w14:textId="77777777">
    <w:pPr>
      <w:pStyle w:val="Header"/>
      <w:tabs>
        <w:tab w:val="left" w:pos="284"/>
        <w:tab w:val="right" w:pos="9356"/>
      </w:tabs>
      <w:ind w:right="-1"/>
      <w:jc w:val="left"/>
      <w:rPr>
        <w:caps/>
      </w:rPr>
    </w:pPr>
    <w:r w:rsidRPr="00356BE2">
      <w:rPr>
        <w:caps/>
      </w:rPr>
      <w:t>SIEMENS AG</w:t>
    </w:r>
    <w:r w:rsidRPr="00356BE2">
      <w:rPr>
        <w:caps/>
      </w:rPr>
      <w:tab/>
    </w:r>
    <w:r>
      <w:rPr>
        <w:caps/>
      </w:rPr>
      <w:fldChar w:fldCharType="begin"/>
    </w:r>
    <w:r w:rsidRPr="00356BE2">
      <w:rPr>
        <w:caps/>
      </w:rPr>
      <w:instrText xml:space="preserve"> REF ProductLine \h  \* MERGEFORMAT </w:instrText>
    </w:r>
    <w:r>
      <w:rPr>
        <w:caps/>
      </w:rPr>
      <w:fldChar w:fldCharType="separate"/>
    </w:r>
    <w:r>
      <w:rPr>
        <w:b/>
        <w:bCs/>
        <w:caps/>
      </w:rPr>
      <w:t>Error! Reference source not found.</w:t>
    </w:r>
    <w:r>
      <w:rPr>
        <w:caps/>
      </w:rPr>
      <w:fldChar w:fldCharType="end"/>
    </w:r>
  </w:p>
  <w:p w:rsidR="00BC02E2" w:rsidRDefault="006802D2" w14:paraId="0BFD8A15" w14:textId="77777777">
    <w:pPr>
      <w:pStyle w:val="Header"/>
      <w:tabs>
        <w:tab w:val="left" w:pos="284"/>
        <w:tab w:val="right" w:pos="9356"/>
      </w:tabs>
      <w:ind w:right="-1"/>
      <w:jc w:val="left"/>
      <w:rPr>
        <w:caps/>
        <w:lang w:val="de-DE"/>
      </w:rPr>
    </w:pPr>
    <w:r>
      <w:rPr>
        <w:caps/>
      </w:rPr>
      <w:fldChar w:fldCharType="begin"/>
    </w:r>
    <w:r w:rsidRPr="00AA028C">
      <w:rPr>
        <w:caps/>
        <w:lang w:val="de-DE"/>
      </w:rPr>
      <w:instrText xml:space="preserve"> STYLEREF "Überschrift</w:instrText>
    </w:r>
    <w:r w:rsidRPr="00AA028C">
      <w:rPr>
        <w:caps/>
        <w:lang w:val="de-DE"/>
      </w:rPr>
      <w:instrText xml:space="preserve"> 1" \* MERGEFORMAT </w:instrText>
    </w:r>
    <w:r>
      <w:rPr>
        <w:caps/>
      </w:rPr>
      <w:fldChar w:fldCharType="separate"/>
    </w:r>
    <w:r>
      <w:rPr>
        <w:b/>
        <w:bCs/>
        <w:caps/>
        <w:noProof/>
      </w:rPr>
      <w:t>Error! Style not defined.</w:t>
    </w:r>
    <w:r>
      <w:rPr>
        <w:caps/>
      </w:rPr>
      <w:fldChar w:fldCharType="end"/>
    </w:r>
    <w:r w:rsidRPr="00AA028C">
      <w:rPr>
        <w:caps/>
        <w:lang w:val="de-DE"/>
      </w:rPr>
      <w:tab/>
    </w:r>
    <w:r>
      <w:rPr>
        <w:caps/>
      </w:rPr>
      <w:fldChar w:fldCharType="begin"/>
    </w:r>
    <w:r w:rsidRPr="00AA028C">
      <w:rPr>
        <w:caps/>
        <w:lang w:val="de-DE"/>
      </w:rPr>
      <w:instrText xml:space="preserve"> REF DocumentType \h  \* MERGEFORMAT </w:instrText>
    </w:r>
    <w:r>
      <w:rPr>
        <w:caps/>
      </w:rPr>
      <w:fldChar w:fldCharType="separate"/>
    </w:r>
    <w:r>
      <w:rPr>
        <w:b/>
        <w:bCs/>
        <w:caps/>
      </w:rPr>
      <w:t>Error! Reference source not found.</w:t>
    </w:r>
    <w:r>
      <w:rPr>
        <w:caps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xmlns:w="http://schemas.openxmlformats.org/wordprocessingml/2006/main" w:abstractNumId="2">
    <w:multiLevelType xmlns:w="http://schemas.openxmlformats.org/wordprocessingml/2006/main" w:val="hybridMultilevel"/>
    <w:lvl xmlns:w="http://schemas.openxmlformats.org/wordprocessingml/2006/main" w:ilvl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xmlns:w="http://schemas.openxmlformats.org/wordprocessingml/2006/main" w:ilvl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xmlns:w="http://schemas.openxmlformats.org/wordprocessingml/2006/main" w:ilvl="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xmlns:w="http://schemas.openxmlformats.org/wordprocessingml/2006/main" w:ilvl="3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xmlns:w="http://schemas.openxmlformats.org/wordprocessingml/2006/main" w:ilvl="4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xmlns:w="http://schemas.openxmlformats.org/wordprocessingml/2006/main" w:ilvl="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xmlns:w="http://schemas.openxmlformats.org/wordprocessingml/2006/main" w:ilvl="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xmlns:w="http://schemas.openxmlformats.org/wordprocessingml/2006/main" w:ilvl="7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xmlns:w="http://schemas.openxmlformats.org/wordprocessingml/2006/main" w:ilvl="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xmlns:w="http://schemas.openxmlformats.org/wordprocessingml/2006/main" w:abstractNumId="1">
    <w:multiLevelType xmlns:w="http://schemas.openxmlformats.org/wordprocessingml/2006/main" w:val="hybridMultilevel"/>
    <w:lvl xmlns:w="http://schemas.openxmlformats.org/wordprocessingml/2006/main" w:ilvl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xmlns:w="http://schemas.openxmlformats.org/wordprocessingml/2006/main" w:ilvl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xmlns:w="http://schemas.openxmlformats.org/wordprocessingml/2006/main" w:ilvl="2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xmlns:w="http://schemas.openxmlformats.org/wordprocessingml/2006/main" w:ilvl="3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xmlns:w="http://schemas.openxmlformats.org/wordprocessingml/2006/main" w:ilvl="4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xmlns:w="http://schemas.openxmlformats.org/wordprocessingml/2006/main" w:ilvl="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xmlns:w="http://schemas.openxmlformats.org/wordprocessingml/2006/main" w:ilvl="6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xmlns:w="http://schemas.openxmlformats.org/wordprocessingml/2006/main" w:ilvl="7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xmlns:w="http://schemas.openxmlformats.org/wordprocessingml/2006/main" w:ilvl="8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0" w15:restartNumberingAfterBreak="0">
    <w:nsid w:val="4AEC175F"/>
    <w:multiLevelType w:val="multilevel"/>
    <w:tmpl w:val="E516335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3">
    <w:abstractNumId w:val="2"/>
  </w:num>
  <w:num w:numId="2">
    <w:abstractNumId w:val="1"/>
  </w: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dirty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02D2"/>
    <w:rsid w:val="006802D2"/>
    <w:rsid w:val="00A93DF5"/>
    <w:rsid w:val="2A26F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ity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."/>
  <w:listSeparator w:val=","/>
  <w14:docId w14:val="0E2F1CDA"/>
  <w15:chartTrackingRefBased/>
  <w15:docId w15:val="{0F32496C-2769-444D-9939-C3D7082F4712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0" w:semiHidden="1" w:unhideWhenUsed="1" w:qFormat="1"/>
    <w:lsdException w:name="heading 6" w:uiPriority="0" w:semiHidden="1" w:unhideWhenUsed="1" w:qFormat="1"/>
    <w:lsdException w:name="heading 7" w:uiPriority="0" w:semiHidden="1" w:unhideWhenUsed="1" w:qFormat="1"/>
    <w:lsdException w:name="heading 8" w:uiPriority="0" w:semiHidden="1" w:unhideWhenUsed="1" w:qFormat="1"/>
    <w:lsdException w:name="heading 9" w:uiPriority="0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uiPriority="0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6802D2"/>
    <w:pPr>
      <w:spacing w:after="0" w:line="240" w:lineRule="auto"/>
    </w:pPr>
    <w:rPr>
      <w:rFonts w:ascii="Arial" w:hAnsi="Arial" w:eastAsia="Times New Roman" w:cs="Times New Roman"/>
      <w:szCs w:val="20"/>
      <w:lang w:eastAsia="de-DE"/>
    </w:rPr>
  </w:style>
  <w:style w:type="paragraph" w:styleId="Heading1">
    <w:name w:val="heading 1"/>
    <w:basedOn w:val="Normal"/>
    <w:next w:val="BodyText"/>
    <w:link w:val="Heading1Char"/>
    <w:qFormat/>
    <w:rsid w:val="006802D2"/>
    <w:pPr>
      <w:keepNext/>
      <w:pageBreakBefore/>
      <w:numPr>
        <w:numId w:val="1"/>
      </w:numPr>
      <w:spacing w:after="240"/>
      <w:outlineLvl w:val="0"/>
    </w:pPr>
    <w:rPr>
      <w:b/>
      <w:kern w:val="28"/>
      <w:sz w:val="28"/>
      <w:lang w:val="en-GB"/>
    </w:rPr>
  </w:style>
  <w:style w:type="paragraph" w:styleId="Heading2">
    <w:name w:val="heading 2"/>
    <w:basedOn w:val="Normal"/>
    <w:next w:val="BodyText"/>
    <w:link w:val="Heading2Char"/>
    <w:qFormat/>
    <w:rsid w:val="006802D2"/>
    <w:pPr>
      <w:keepNext/>
      <w:numPr>
        <w:ilvl w:val="1"/>
        <w:numId w:val="1"/>
      </w:numPr>
      <w:spacing w:before="360" w:after="200"/>
      <w:outlineLvl w:val="1"/>
    </w:pPr>
    <w:rPr>
      <w:b/>
      <w:sz w:val="24"/>
      <w:lang w:val="en-GB"/>
    </w:rPr>
  </w:style>
  <w:style w:type="paragraph" w:styleId="Heading3">
    <w:name w:val="heading 3"/>
    <w:basedOn w:val="Normal"/>
    <w:next w:val="BodyText"/>
    <w:link w:val="Heading3Char"/>
    <w:qFormat/>
    <w:rsid w:val="006802D2"/>
    <w:pPr>
      <w:keepNext/>
      <w:numPr>
        <w:ilvl w:val="2"/>
        <w:numId w:val="1"/>
      </w:numPr>
      <w:spacing w:before="360" w:after="200"/>
      <w:outlineLvl w:val="2"/>
    </w:pPr>
    <w:rPr>
      <w:b/>
    </w:rPr>
  </w:style>
  <w:style w:type="paragraph" w:styleId="Heading4">
    <w:name w:val="heading 4"/>
    <w:basedOn w:val="Normal"/>
    <w:next w:val="BodyText"/>
    <w:link w:val="Heading4Char"/>
    <w:qFormat/>
    <w:rsid w:val="006802D2"/>
    <w:pPr>
      <w:keepNext/>
      <w:numPr>
        <w:ilvl w:val="3"/>
        <w:numId w:val="1"/>
      </w:numPr>
      <w:spacing w:before="360" w:after="200"/>
      <w:outlineLvl w:val="3"/>
    </w:pPr>
    <w:rPr>
      <w:b/>
    </w:rPr>
  </w:style>
  <w:style w:type="paragraph" w:styleId="Heading5">
    <w:name w:val="heading 5"/>
    <w:basedOn w:val="Normal"/>
    <w:next w:val="BodyText"/>
    <w:link w:val="Heading5Char"/>
    <w:qFormat/>
    <w:rsid w:val="006802D2"/>
    <w:pPr>
      <w:keepNext/>
      <w:numPr>
        <w:ilvl w:val="4"/>
        <w:numId w:val="1"/>
      </w:numPr>
      <w:spacing w:before="360" w:after="200"/>
      <w:outlineLvl w:val="4"/>
    </w:pPr>
    <w:rPr>
      <w:b/>
    </w:rPr>
  </w:style>
  <w:style w:type="paragraph" w:styleId="Heading6">
    <w:name w:val="heading 6"/>
    <w:basedOn w:val="Normal"/>
    <w:next w:val="BodyText"/>
    <w:link w:val="Heading6Char"/>
    <w:qFormat/>
    <w:rsid w:val="006802D2"/>
    <w:pPr>
      <w:keepNext/>
      <w:numPr>
        <w:ilvl w:val="5"/>
        <w:numId w:val="1"/>
      </w:numPr>
      <w:spacing w:before="360" w:after="200"/>
      <w:outlineLvl w:val="5"/>
    </w:pPr>
    <w:rPr>
      <w:b/>
    </w:rPr>
  </w:style>
  <w:style w:type="paragraph" w:styleId="Heading7">
    <w:name w:val="heading 7"/>
    <w:basedOn w:val="Normal"/>
    <w:next w:val="BodyText"/>
    <w:link w:val="Heading7Char"/>
    <w:qFormat/>
    <w:rsid w:val="006802D2"/>
    <w:pPr>
      <w:keepNext/>
      <w:numPr>
        <w:ilvl w:val="6"/>
        <w:numId w:val="1"/>
      </w:numPr>
      <w:spacing w:before="360" w:after="200"/>
      <w:outlineLvl w:val="6"/>
    </w:pPr>
    <w:rPr>
      <w:b/>
    </w:rPr>
  </w:style>
  <w:style w:type="paragraph" w:styleId="Heading8">
    <w:name w:val="heading 8"/>
    <w:basedOn w:val="Normal"/>
    <w:next w:val="BodyText"/>
    <w:link w:val="Heading8Char"/>
    <w:qFormat/>
    <w:rsid w:val="006802D2"/>
    <w:pPr>
      <w:keepNext/>
      <w:numPr>
        <w:ilvl w:val="7"/>
        <w:numId w:val="1"/>
      </w:numPr>
      <w:spacing w:before="360" w:after="200"/>
      <w:outlineLvl w:val="7"/>
    </w:pPr>
    <w:rPr>
      <w:b/>
    </w:rPr>
  </w:style>
  <w:style w:type="paragraph" w:styleId="Heading9">
    <w:name w:val="heading 9"/>
    <w:basedOn w:val="Normal"/>
    <w:next w:val="BodyText"/>
    <w:link w:val="Heading9Char"/>
    <w:qFormat/>
    <w:rsid w:val="006802D2"/>
    <w:pPr>
      <w:keepNext/>
      <w:numPr>
        <w:ilvl w:val="8"/>
        <w:numId w:val="1"/>
      </w:numPr>
      <w:spacing w:before="360" w:after="200"/>
      <w:outlineLvl w:val="8"/>
    </w:pPr>
    <w:rPr>
      <w:b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rsid w:val="006802D2"/>
    <w:rPr>
      <w:rFonts w:ascii="Arial" w:hAnsi="Arial" w:eastAsia="Times New Roman" w:cs="Times New Roman"/>
      <w:b/>
      <w:kern w:val="28"/>
      <w:sz w:val="28"/>
      <w:szCs w:val="20"/>
      <w:lang w:val="en-GB" w:eastAsia="de-DE"/>
    </w:rPr>
  </w:style>
  <w:style w:type="character" w:styleId="Heading2Char" w:customStyle="1">
    <w:name w:val="Heading 2 Char"/>
    <w:basedOn w:val="DefaultParagraphFont"/>
    <w:link w:val="Heading2"/>
    <w:rsid w:val="006802D2"/>
    <w:rPr>
      <w:rFonts w:ascii="Arial" w:hAnsi="Arial" w:eastAsia="Times New Roman" w:cs="Times New Roman"/>
      <w:b/>
      <w:sz w:val="24"/>
      <w:szCs w:val="20"/>
      <w:lang w:val="en-GB" w:eastAsia="de-DE"/>
    </w:rPr>
  </w:style>
  <w:style w:type="character" w:styleId="Heading3Char" w:customStyle="1">
    <w:name w:val="Heading 3 Char"/>
    <w:basedOn w:val="DefaultParagraphFont"/>
    <w:link w:val="Heading3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4Char" w:customStyle="1">
    <w:name w:val="Heading 4 Char"/>
    <w:basedOn w:val="DefaultParagraphFont"/>
    <w:link w:val="Heading4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5Char" w:customStyle="1">
    <w:name w:val="Heading 5 Char"/>
    <w:basedOn w:val="DefaultParagraphFont"/>
    <w:link w:val="Heading5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6Char" w:customStyle="1">
    <w:name w:val="Heading 6 Char"/>
    <w:basedOn w:val="DefaultParagraphFont"/>
    <w:link w:val="Heading6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7Char" w:customStyle="1">
    <w:name w:val="Heading 7 Char"/>
    <w:basedOn w:val="DefaultParagraphFont"/>
    <w:link w:val="Heading7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8Char" w:customStyle="1">
    <w:name w:val="Heading 8 Char"/>
    <w:basedOn w:val="DefaultParagraphFont"/>
    <w:link w:val="Heading8"/>
    <w:rsid w:val="006802D2"/>
    <w:rPr>
      <w:rFonts w:ascii="Arial" w:hAnsi="Arial" w:eastAsia="Times New Roman" w:cs="Times New Roman"/>
      <w:b/>
      <w:szCs w:val="20"/>
      <w:lang w:eastAsia="de-DE"/>
    </w:rPr>
  </w:style>
  <w:style w:type="character" w:styleId="Heading9Char" w:customStyle="1">
    <w:name w:val="Heading 9 Char"/>
    <w:basedOn w:val="DefaultParagraphFont"/>
    <w:link w:val="Heading9"/>
    <w:rsid w:val="006802D2"/>
    <w:rPr>
      <w:rFonts w:ascii="Arial" w:hAnsi="Arial" w:eastAsia="Times New Roman" w:cs="Times New Roman"/>
      <w:b/>
      <w:szCs w:val="20"/>
      <w:lang w:eastAsia="de-DE"/>
    </w:rPr>
  </w:style>
  <w:style w:type="paragraph" w:styleId="BodyText">
    <w:name w:val="Body Text"/>
    <w:basedOn w:val="Normal"/>
    <w:link w:val="BodyTextChar"/>
    <w:rsid w:val="006802D2"/>
    <w:pPr>
      <w:spacing w:after="120"/>
    </w:pPr>
  </w:style>
  <w:style w:type="character" w:styleId="BodyTextChar" w:customStyle="1">
    <w:name w:val="Body Text Char"/>
    <w:basedOn w:val="DefaultParagraphFont"/>
    <w:link w:val="BodyText"/>
    <w:rsid w:val="006802D2"/>
    <w:rPr>
      <w:rFonts w:ascii="Arial" w:hAnsi="Arial" w:eastAsia="Times New Roman" w:cs="Times New Roman"/>
      <w:szCs w:val="20"/>
      <w:lang w:eastAsia="de-DE"/>
    </w:rPr>
  </w:style>
  <w:style w:type="table" w:styleId="TableGrid">
    <w:name w:val="Table Grid"/>
    <w:basedOn w:val="TableNormal"/>
    <w:rsid w:val="006802D2"/>
    <w:pPr>
      <w:spacing w:after="0" w:line="240" w:lineRule="auto"/>
    </w:pPr>
    <w:rPr>
      <w:rFonts w:ascii="Times New Roman" w:hAnsi="Times New Roman" w:eastAsia="Times New Roman" w:cs="Times New Roman"/>
      <w:sz w:val="20"/>
      <w:szCs w:val="20"/>
    </w:rPr>
    <w:tblPr>
      <w:tblInd w:w="0" w:type="nil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FootnoteText">
    <w:name w:val="footnote text"/>
    <w:basedOn w:val="Normal"/>
    <w:link w:val="FootnoteTextChar"/>
    <w:semiHidden/>
    <w:rsid w:val="006802D2"/>
  </w:style>
  <w:style w:type="character" w:styleId="FootnoteTextChar" w:customStyle="1">
    <w:name w:val="Footnote Text Char"/>
    <w:basedOn w:val="DefaultParagraphFont"/>
    <w:link w:val="FootnoteText"/>
    <w:semiHidden/>
    <w:rsid w:val="006802D2"/>
    <w:rPr>
      <w:rFonts w:ascii="Arial" w:hAnsi="Arial" w:eastAsia="Times New Roman" w:cs="Times New Roman"/>
      <w:szCs w:val="20"/>
      <w:lang w:eastAsia="de-DE"/>
    </w:rPr>
  </w:style>
  <w:style w:type="character" w:styleId="PageNumber">
    <w:name w:val="page number"/>
    <w:basedOn w:val="DefaultParagraphFont"/>
    <w:rsid w:val="006802D2"/>
  </w:style>
  <w:style w:type="paragraph" w:styleId="Header">
    <w:name w:val="header"/>
    <w:basedOn w:val="Normal"/>
    <w:link w:val="HeaderChar"/>
    <w:rsid w:val="006802D2"/>
    <w:pPr>
      <w:pBdr>
        <w:bottom w:val="single" w:color="auto" w:sz="6" w:space="1"/>
      </w:pBdr>
      <w:spacing w:line="240" w:lineRule="exact"/>
      <w:jc w:val="right"/>
    </w:pPr>
    <w:rPr>
      <w:sz w:val="18"/>
    </w:rPr>
  </w:style>
  <w:style w:type="character" w:styleId="HeaderChar" w:customStyle="1">
    <w:name w:val="Header Char"/>
    <w:basedOn w:val="DefaultParagraphFont"/>
    <w:link w:val="Header"/>
    <w:rsid w:val="006802D2"/>
    <w:rPr>
      <w:rFonts w:ascii="Arial" w:hAnsi="Arial" w:eastAsia="Times New Roman" w:cs="Times New Roman"/>
      <w:sz w:val="18"/>
      <w:szCs w:val="20"/>
      <w:lang w:eastAsia="de-DE"/>
    </w:rPr>
  </w:style>
  <w:style w:type="paragraph" w:styleId="Footer">
    <w:name w:val="footer"/>
    <w:basedOn w:val="Normal"/>
    <w:link w:val="FooterChar"/>
    <w:rsid w:val="006802D2"/>
    <w:pPr>
      <w:tabs>
        <w:tab w:val="center" w:pos="4536"/>
        <w:tab w:val="right" w:pos="9072"/>
      </w:tabs>
    </w:pPr>
  </w:style>
  <w:style w:type="character" w:styleId="FooterChar" w:customStyle="1">
    <w:name w:val="Footer Char"/>
    <w:basedOn w:val="DefaultParagraphFont"/>
    <w:link w:val="Footer"/>
    <w:rsid w:val="006802D2"/>
    <w:rPr>
      <w:rFonts w:ascii="Arial" w:hAnsi="Arial" w:eastAsia="Times New Roman" w:cs="Times New Roman"/>
      <w:szCs w:val="20"/>
      <w:lang w:eastAsia="de-DE"/>
    </w:rPr>
  </w:style>
  <w:style w:type="paragraph" w:styleId="Caption">
    <w:name w:val="caption"/>
    <w:basedOn w:val="Normal"/>
    <w:next w:val="Normal"/>
    <w:qFormat/>
    <w:rsid w:val="006802D2"/>
    <w:pPr>
      <w:spacing w:before="120" w:after="120"/>
    </w:pPr>
    <w:rPr>
      <w:b/>
      <w:bCs/>
      <w:sz w:val="20"/>
    </w:rPr>
  </w:style>
  <w:style w:type="paragraph" w:styleId="Default" w:customStyle="1">
    <w:name w:val="Default"/>
    <w:rsid w:val="006802D2"/>
    <w:pPr>
      <w:autoSpaceDE w:val="0"/>
      <w:autoSpaceDN w:val="0"/>
      <w:adjustRightInd w:val="0"/>
      <w:spacing w:after="0" w:line="240" w:lineRule="auto"/>
    </w:pPr>
    <w:rPr>
      <w:rFonts w:ascii="Arial" w:hAnsi="Arial" w:eastAsia="Times New Roman" w:cs="Arial"/>
      <w:color w:val="000000"/>
      <w:sz w:val="24"/>
      <w:szCs w:val="24"/>
    </w:rPr>
  </w:style>
  <w:style w:type="paragraph" w:styleId="BodyText3" w:customStyle="1">
    <w:name w:val="Body Text+3"/>
    <w:basedOn w:val="Default"/>
    <w:next w:val="Default"/>
    <w:rsid w:val="006802D2"/>
    <w:rPr>
      <w:rFonts w:cs="Times New Roman"/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oleObject" Target="pictabs\epf-04-system-engineering-requirements\epf-04-system-engineering%20HR_v4%20TMCZ.xls!Site%20A%20-%20Rack%201!R2C2:R41C8" TargetMode="External" Id="rId8" /><Relationship Type="http://schemas.openxmlformats.org/officeDocument/2006/relationships/image" Target="media/image3.emf" Id="rId13" /><Relationship Type="http://schemas.openxmlformats.org/officeDocument/2006/relationships/oleObject" Target="embeddings/Kresba_programu_Microsoft_Visio_2003-20101.vsd" Id="rId18" /><Relationship Type="http://schemas.openxmlformats.org/officeDocument/2006/relationships/image" Target="media/image11.png" Id="rId26" /><Relationship Type="http://schemas.openxmlformats.org/officeDocument/2006/relationships/fontTable" Target="fontTable.xml" Id="rId39" /><Relationship Type="http://schemas.openxmlformats.org/officeDocument/2006/relationships/settings" Target="settings.xml" Id="rId3" /><Relationship Type="http://schemas.openxmlformats.org/officeDocument/2006/relationships/oleObject" Target="embeddings/Kresba_programu_Microsoft_Visio_2003-20102.vsd" Id="rId21" /><Relationship Type="http://schemas.openxmlformats.org/officeDocument/2006/relationships/image" Target="media/image19.jpeg" Id="rId34" /><Relationship Type="http://schemas.openxmlformats.org/officeDocument/2006/relationships/image" Target="media/image1.emf" Id="rId7" /><Relationship Type="http://schemas.openxmlformats.org/officeDocument/2006/relationships/footer" Target="footer1.xml" Id="rId12" /><Relationship Type="http://schemas.openxmlformats.org/officeDocument/2006/relationships/image" Target="media/image5.emf" Id="rId17" /><Relationship Type="http://schemas.openxmlformats.org/officeDocument/2006/relationships/image" Target="media/image10.emf" Id="rId25" /><Relationship Type="http://schemas.openxmlformats.org/officeDocument/2006/relationships/image" Target="media/image18.png" Id="rId33" /><Relationship Type="http://schemas.openxmlformats.org/officeDocument/2006/relationships/image" Target="media/image21.jpeg" Id="rId38" /><Relationship Type="http://schemas.openxmlformats.org/officeDocument/2006/relationships/styles" Target="styles.xml" Id="rId2" /><Relationship Type="http://schemas.openxmlformats.org/officeDocument/2006/relationships/oleObject" Target="pictabs\epf-04-system-engineering-requirements\epf-04-system-engineering%20HR_v4%20TMCZ.xls!Site%20A%20-%20Rack%204!R2C2:R41C8" TargetMode="External" Id="rId16" /><Relationship Type="http://schemas.openxmlformats.org/officeDocument/2006/relationships/image" Target="media/image7.emf" Id="rId20" /><Relationship Type="http://schemas.openxmlformats.org/officeDocument/2006/relationships/image" Target="media/image14.jpeg" Id="rId29" /><Relationship Type="http://schemas.openxmlformats.org/officeDocument/2006/relationships/numbering" Target="numbering.xml" Id="rId1" /><Relationship Type="http://schemas.openxmlformats.org/officeDocument/2006/relationships/endnotes" Target="endnotes.xml" Id="rId6" /><Relationship Type="http://schemas.openxmlformats.org/officeDocument/2006/relationships/header" Target="header1.xml" Id="rId11" /><Relationship Type="http://schemas.openxmlformats.org/officeDocument/2006/relationships/image" Target="media/image9.png" Id="rId24" /><Relationship Type="http://schemas.openxmlformats.org/officeDocument/2006/relationships/image" Target="media/image17.png" Id="rId32" /><Relationship Type="http://schemas.openxmlformats.org/officeDocument/2006/relationships/oleObject" Target="embeddings/Kresba_programu_Microsoft_Visio_2003-20105.vsd" Id="rId37" /><Relationship Type="http://schemas.openxmlformats.org/officeDocument/2006/relationships/theme" Target="theme/theme1.xml" Id="rId40" /><Relationship Type="http://schemas.openxmlformats.org/officeDocument/2006/relationships/footnotes" Target="footnotes.xml" Id="rId5" /><Relationship Type="http://schemas.openxmlformats.org/officeDocument/2006/relationships/image" Target="media/image4.emf" Id="rId15" /><Relationship Type="http://schemas.openxmlformats.org/officeDocument/2006/relationships/oleObject" Target="embeddings/Kresba_programu_Microsoft_Visio_2003-20103.vsd" Id="rId23" /><Relationship Type="http://schemas.openxmlformats.org/officeDocument/2006/relationships/image" Target="media/image13.png" Id="rId28" /><Relationship Type="http://schemas.openxmlformats.org/officeDocument/2006/relationships/oleObject" Target="embeddings/Kresba_programu_Microsoft_Visio_2003-20104.vsd" Id="rId36" /><Relationship Type="http://schemas.openxmlformats.org/officeDocument/2006/relationships/oleObject" Target="pictabs\epf-04-system-engineering-requirements\epf-04-system-engineering%20HR_v4%20TMCZ.xls!Site%20A%20-%20Rack%202!R2C2:R41C8" TargetMode="External" Id="rId10" /><Relationship Type="http://schemas.openxmlformats.org/officeDocument/2006/relationships/image" Target="media/image6.png" Id="rId19" /><Relationship Type="http://schemas.openxmlformats.org/officeDocument/2006/relationships/image" Target="media/image16.png" Id="rId31" /><Relationship Type="http://schemas.openxmlformats.org/officeDocument/2006/relationships/webSettings" Target="webSettings.xml" Id="rId4" /><Relationship Type="http://schemas.openxmlformats.org/officeDocument/2006/relationships/image" Target="media/image2.emf" Id="rId9" /><Relationship Type="http://schemas.openxmlformats.org/officeDocument/2006/relationships/oleObject" Target="pictabs\epf-04-system-engineering-requirements\epf-04-system-engineering%20HR_v4%20TMCZ.xls!Site%20A%20-%20Rack%203!R2C2:R41C8" TargetMode="External" Id="rId14" /><Relationship Type="http://schemas.openxmlformats.org/officeDocument/2006/relationships/image" Target="media/image8.emf" Id="rId22" /><Relationship Type="http://schemas.openxmlformats.org/officeDocument/2006/relationships/image" Target="media/image12.png" Id="rId27" /><Relationship Type="http://schemas.openxmlformats.org/officeDocument/2006/relationships/image" Target="media/image15.jpeg" Id="rId30" /><Relationship Type="http://schemas.openxmlformats.org/officeDocument/2006/relationships/image" Target="media/image20.png" Id="rId35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Jana Uramova</dc:creator>
  <keywords/>
  <dc:description/>
  <lastModifiedBy>Jana Uramova</lastModifiedBy>
  <revision>2</revision>
  <dcterms:created xsi:type="dcterms:W3CDTF">2016-09-26T06:52:00.0000000Z</dcterms:created>
  <dcterms:modified xsi:type="dcterms:W3CDTF">2016-09-26T07:44:12.5068790Z</dcterms:modified>
</coreProperties>
</file>